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1FEF543" w14:textId="77777777" w:rsidR="00984F7F" w:rsidRPr="00270B20" w:rsidRDefault="00CB5C5F" w:rsidP="006061FD">
      <w:pPr>
        <w:jc w:val="center"/>
        <w:rPr>
          <w:rFonts w:ascii="Arial" w:hAnsi="Arial" w:cs="Arial"/>
          <w:b/>
          <w:u w:val="single"/>
        </w:rPr>
      </w:pPr>
      <w:r w:rsidRPr="00270B20">
        <w:rPr>
          <w:rFonts w:ascii="Arial" w:hAnsi="Arial" w:cs="Arial"/>
          <w:b/>
          <w:u w:val="single"/>
        </w:rPr>
        <w:t>41</w:t>
      </w:r>
      <w:r w:rsidR="00BC1C53" w:rsidRPr="00270B20">
        <w:rPr>
          <w:rFonts w:ascii="Arial" w:hAnsi="Arial" w:cs="Arial"/>
          <w:b/>
          <w:u w:val="single"/>
        </w:rPr>
        <w:t>10</w:t>
      </w:r>
      <w:r w:rsidRPr="00270B20">
        <w:rPr>
          <w:rFonts w:ascii="Arial" w:hAnsi="Arial" w:cs="Arial"/>
          <w:b/>
          <w:u w:val="single"/>
        </w:rPr>
        <w:t>-</w:t>
      </w:r>
      <w:r w:rsidR="008459A5" w:rsidRPr="00270B20">
        <w:rPr>
          <w:rFonts w:ascii="Arial" w:hAnsi="Arial" w:cs="Arial"/>
          <w:b/>
          <w:u w:val="single"/>
        </w:rPr>
        <w:t>2-</w:t>
      </w:r>
      <w:r w:rsidRPr="00270B20">
        <w:rPr>
          <w:rFonts w:ascii="Arial" w:hAnsi="Arial" w:cs="Arial"/>
          <w:b/>
          <w:u w:val="single"/>
        </w:rPr>
        <w:t xml:space="preserve">Задание для поиска слов по бору </w:t>
      </w:r>
      <w:r w:rsidR="003055DE" w:rsidRPr="00270B20">
        <w:rPr>
          <w:rFonts w:ascii="Arial" w:hAnsi="Arial" w:cs="Arial"/>
          <w:b/>
          <w:u w:val="single"/>
        </w:rPr>
        <w:t>на дом</w:t>
      </w:r>
    </w:p>
    <w:p w14:paraId="5D14041F" w14:textId="77777777" w:rsidR="005748DB" w:rsidRPr="00270B20" w:rsidRDefault="005748DB" w:rsidP="005748DB">
      <w:pPr>
        <w:spacing w:line="240" w:lineRule="auto"/>
        <w:ind w:firstLine="720"/>
        <w:jc w:val="left"/>
        <w:rPr>
          <w:sz w:val="24"/>
        </w:rPr>
      </w:pPr>
      <w:r w:rsidRPr="00270B20">
        <w:rPr>
          <w:bCs/>
          <w:sz w:val="24"/>
        </w:rPr>
        <w:t>Имеется набор</w:t>
      </w:r>
      <w:r w:rsidR="00F06FA8" w:rsidRPr="00270B20">
        <w:rPr>
          <w:bCs/>
          <w:sz w:val="24"/>
        </w:rPr>
        <w:t xml:space="preserve"> слов (словарь)</w:t>
      </w:r>
      <w:r w:rsidRPr="00270B20">
        <w:rPr>
          <w:bCs/>
          <w:sz w:val="24"/>
        </w:rPr>
        <w:t>. Требуется найти заданны</w:t>
      </w:r>
      <w:r w:rsidR="00F06FA8" w:rsidRPr="00270B20">
        <w:rPr>
          <w:bCs/>
          <w:sz w:val="24"/>
        </w:rPr>
        <w:t>е</w:t>
      </w:r>
      <w:r w:rsidRPr="00270B20">
        <w:rPr>
          <w:bCs/>
          <w:sz w:val="24"/>
        </w:rPr>
        <w:t xml:space="preserve"> </w:t>
      </w:r>
      <w:r w:rsidR="00F06FA8" w:rsidRPr="00270B20">
        <w:rPr>
          <w:bCs/>
          <w:sz w:val="24"/>
        </w:rPr>
        <w:t xml:space="preserve">слова </w:t>
      </w:r>
      <w:r w:rsidR="00CB5C5F" w:rsidRPr="00270B20">
        <w:rPr>
          <w:bCs/>
          <w:sz w:val="24"/>
        </w:rPr>
        <w:t xml:space="preserve">(задаются преподавателем) </w:t>
      </w:r>
      <w:r w:rsidR="00F06FA8" w:rsidRPr="00270B20">
        <w:rPr>
          <w:bCs/>
          <w:sz w:val="24"/>
        </w:rPr>
        <w:t>способом поиска по бору</w:t>
      </w:r>
      <w:r w:rsidRPr="00270B20">
        <w:rPr>
          <w:bCs/>
          <w:sz w:val="24"/>
        </w:rPr>
        <w:t xml:space="preserve"> (</w:t>
      </w:r>
      <w:r w:rsidR="007A6B19" w:rsidRPr="00270B20">
        <w:rPr>
          <w:bCs/>
          <w:sz w:val="24"/>
        </w:rPr>
        <w:t>вариант</w:t>
      </w:r>
      <w:r w:rsidR="00CB5C5F" w:rsidRPr="00270B20">
        <w:rPr>
          <w:bCs/>
          <w:sz w:val="24"/>
        </w:rPr>
        <w:t xml:space="preserve"> – по номеру студента в группе</w:t>
      </w:r>
      <w:r w:rsidRPr="00270B20">
        <w:rPr>
          <w:bCs/>
          <w:sz w:val="24"/>
        </w:rPr>
        <w:t>)</w:t>
      </w:r>
      <w:r w:rsidR="00CB5C5F" w:rsidRPr="00270B20">
        <w:rPr>
          <w:bCs/>
          <w:sz w:val="24"/>
        </w:rPr>
        <w:t>.</w:t>
      </w:r>
    </w:p>
    <w:p w14:paraId="63EF11F8" w14:textId="77777777" w:rsidR="009441B1" w:rsidRPr="00270B20" w:rsidRDefault="009441B1" w:rsidP="00A85B92">
      <w:pPr>
        <w:numPr>
          <w:ilvl w:val="0"/>
          <w:numId w:val="9"/>
        </w:numPr>
        <w:spacing w:line="240" w:lineRule="auto"/>
        <w:ind w:left="357" w:hanging="357"/>
        <w:jc w:val="left"/>
        <w:rPr>
          <w:bCs/>
          <w:sz w:val="24"/>
        </w:rPr>
      </w:pPr>
      <w:r w:rsidRPr="00270B20">
        <w:rPr>
          <w:bCs/>
          <w:sz w:val="24"/>
        </w:rPr>
        <w:t>Сформировать в Visio граф для хранения словаря (граф затем перенести в отчетный файл). Должен быть построен классический («полный» граф)</w:t>
      </w:r>
    </w:p>
    <w:p w14:paraId="659148D5" w14:textId="77777777" w:rsidR="009441B1" w:rsidRPr="00270B20" w:rsidRDefault="009441B1" w:rsidP="00A85B92">
      <w:pPr>
        <w:numPr>
          <w:ilvl w:val="0"/>
          <w:numId w:val="9"/>
        </w:numPr>
        <w:spacing w:line="240" w:lineRule="auto"/>
        <w:ind w:left="357" w:hanging="357"/>
        <w:jc w:val="left"/>
        <w:rPr>
          <w:bCs/>
          <w:sz w:val="24"/>
        </w:rPr>
      </w:pPr>
      <w:r w:rsidRPr="00270B20">
        <w:rPr>
          <w:bCs/>
          <w:sz w:val="24"/>
        </w:rPr>
        <w:t>Сформировать таблицу для хранения бора</w:t>
      </w:r>
    </w:p>
    <w:p w14:paraId="11A4093F" w14:textId="77777777" w:rsidR="009441B1" w:rsidRPr="00270B20" w:rsidRDefault="009441B1" w:rsidP="00A85B92">
      <w:pPr>
        <w:numPr>
          <w:ilvl w:val="0"/>
          <w:numId w:val="9"/>
        </w:numPr>
        <w:spacing w:line="240" w:lineRule="auto"/>
        <w:ind w:left="357" w:hanging="357"/>
        <w:jc w:val="left"/>
        <w:rPr>
          <w:bCs/>
          <w:sz w:val="24"/>
        </w:rPr>
      </w:pPr>
      <w:r w:rsidRPr="00270B20">
        <w:rPr>
          <w:bCs/>
          <w:sz w:val="24"/>
        </w:rPr>
        <w:t>Сформировать протокол (письменно, с описанием шагов) поиска по бору двух слов из словаря</w:t>
      </w:r>
    </w:p>
    <w:p w14:paraId="5D035EA5" w14:textId="77777777" w:rsidR="009441B1" w:rsidRPr="00270B20" w:rsidRDefault="009441B1" w:rsidP="00A85B92">
      <w:pPr>
        <w:numPr>
          <w:ilvl w:val="0"/>
          <w:numId w:val="9"/>
        </w:numPr>
        <w:spacing w:line="240" w:lineRule="auto"/>
        <w:ind w:left="357" w:hanging="357"/>
        <w:jc w:val="left"/>
        <w:rPr>
          <w:bCs/>
          <w:sz w:val="24"/>
        </w:rPr>
      </w:pPr>
      <w:r w:rsidRPr="00270B20">
        <w:rPr>
          <w:bCs/>
          <w:sz w:val="24"/>
        </w:rPr>
        <w:t>Сформировать сжатый бор и слабый бор в виде графа (вставить из Visio), доказать их построение (почему это сжатый и слабый бор)</w:t>
      </w:r>
    </w:p>
    <w:p w14:paraId="6552D8F3" w14:textId="77777777" w:rsidR="009441B1" w:rsidRPr="00270B20" w:rsidRDefault="009441B1" w:rsidP="00A85B92">
      <w:pPr>
        <w:numPr>
          <w:ilvl w:val="0"/>
          <w:numId w:val="9"/>
        </w:numPr>
        <w:spacing w:line="240" w:lineRule="auto"/>
        <w:ind w:left="357" w:hanging="357"/>
        <w:jc w:val="left"/>
        <w:rPr>
          <w:bCs/>
          <w:sz w:val="24"/>
        </w:rPr>
      </w:pPr>
      <w:r w:rsidRPr="00270B20">
        <w:rPr>
          <w:bCs/>
          <w:sz w:val="24"/>
        </w:rPr>
        <w:t>Сделать соответствующие выводы по проведенному поиску</w:t>
      </w:r>
    </w:p>
    <w:p w14:paraId="3659C988" w14:textId="77777777" w:rsidR="00203D23" w:rsidRPr="00270B20" w:rsidRDefault="00203D23" w:rsidP="00203D23">
      <w:pPr>
        <w:spacing w:line="240" w:lineRule="auto"/>
        <w:ind w:left="360" w:firstLine="0"/>
        <w:jc w:val="left"/>
        <w:rPr>
          <w:bCs/>
          <w:sz w:val="24"/>
        </w:rPr>
      </w:pPr>
    </w:p>
    <w:p w14:paraId="2D95256C" w14:textId="77777777" w:rsidR="00203D23" w:rsidRPr="00270B20" w:rsidRDefault="00203D23" w:rsidP="00203D23">
      <w:pPr>
        <w:spacing w:line="240" w:lineRule="auto"/>
        <w:ind w:left="360" w:firstLine="0"/>
        <w:jc w:val="center"/>
        <w:rPr>
          <w:bCs/>
          <w:sz w:val="24"/>
        </w:rPr>
      </w:pPr>
      <w:r w:rsidRPr="00270B20">
        <w:rPr>
          <w:bCs/>
          <w:sz w:val="24"/>
        </w:rPr>
        <w:t>В ходе проведения анализа формировать протокол выполняемых действий !!!</w:t>
      </w:r>
    </w:p>
    <w:p w14:paraId="4DC970DB" w14:textId="77777777" w:rsidR="00203D23" w:rsidRPr="00270B20" w:rsidRDefault="00203D23" w:rsidP="00203D23">
      <w:pPr>
        <w:spacing w:line="240" w:lineRule="auto"/>
        <w:ind w:left="360" w:firstLine="0"/>
        <w:jc w:val="center"/>
        <w:rPr>
          <w:bCs/>
          <w:sz w:val="24"/>
        </w:rPr>
      </w:pPr>
    </w:p>
    <w:p w14:paraId="43FB6C7B" w14:textId="77777777" w:rsidR="00203D23" w:rsidRPr="00270B20" w:rsidRDefault="00203D23" w:rsidP="00203D23">
      <w:pPr>
        <w:spacing w:line="240" w:lineRule="auto"/>
        <w:ind w:left="360" w:firstLine="0"/>
        <w:jc w:val="center"/>
        <w:rPr>
          <w:sz w:val="24"/>
        </w:rPr>
      </w:pPr>
      <w:r w:rsidRPr="00270B20">
        <w:rPr>
          <w:bCs/>
          <w:sz w:val="24"/>
        </w:rPr>
        <w:t>Результаты представить в виде файла Word, дав ему имя по шаблону</w:t>
      </w:r>
      <w:r w:rsidRPr="00270B20">
        <w:rPr>
          <w:sz w:val="24"/>
        </w:rPr>
        <w:t>:</w:t>
      </w:r>
    </w:p>
    <w:p w14:paraId="1F7D8C3E" w14:textId="77777777" w:rsidR="00203D23" w:rsidRPr="00270B20" w:rsidRDefault="00203D23" w:rsidP="00203D23">
      <w:pPr>
        <w:spacing w:line="240" w:lineRule="auto"/>
        <w:ind w:left="360" w:firstLine="0"/>
        <w:jc w:val="center"/>
        <w:rPr>
          <w:b/>
          <w:sz w:val="24"/>
        </w:rPr>
      </w:pPr>
      <w:r w:rsidRPr="00270B20">
        <w:rPr>
          <w:b/>
          <w:bCs/>
          <w:sz w:val="24"/>
        </w:rPr>
        <w:t>НомерГруппы_НомерВарианта_Фамилия_Бор_Дом.docx</w:t>
      </w:r>
    </w:p>
    <w:p w14:paraId="2E79ED08" w14:textId="77777777" w:rsidR="00203D23" w:rsidRPr="00270B20" w:rsidRDefault="00203D23" w:rsidP="00203D23">
      <w:pPr>
        <w:spacing w:line="240" w:lineRule="auto"/>
        <w:ind w:left="360" w:firstLine="0"/>
        <w:jc w:val="center"/>
        <w:rPr>
          <w:b/>
          <w:sz w:val="24"/>
        </w:rPr>
      </w:pPr>
      <w:r w:rsidRPr="00270B20">
        <w:rPr>
          <w:b/>
          <w:bCs/>
          <w:sz w:val="24"/>
        </w:rPr>
        <w:t>(пример: 41</w:t>
      </w:r>
      <w:r w:rsidR="005312A2" w:rsidRPr="00270B20">
        <w:rPr>
          <w:b/>
          <w:bCs/>
          <w:sz w:val="24"/>
        </w:rPr>
        <w:t>10</w:t>
      </w:r>
      <w:r w:rsidRPr="00270B20">
        <w:rPr>
          <w:b/>
          <w:bCs/>
          <w:sz w:val="24"/>
        </w:rPr>
        <w:t>_12_Лебедев_Бор_Дом)</w:t>
      </w:r>
    </w:p>
    <w:p w14:paraId="168722D3" w14:textId="77777777" w:rsidR="00203D23" w:rsidRPr="00270B20" w:rsidRDefault="00203D23" w:rsidP="00203D23">
      <w:pPr>
        <w:spacing w:line="240" w:lineRule="auto"/>
        <w:ind w:left="360" w:firstLine="0"/>
        <w:jc w:val="left"/>
        <w:rPr>
          <w:bCs/>
          <w:sz w:val="24"/>
        </w:rPr>
      </w:pPr>
    </w:p>
    <w:p w14:paraId="594FC71A" w14:textId="77777777" w:rsidR="009441B1" w:rsidRPr="00270B20" w:rsidRDefault="00203D23" w:rsidP="00203D23">
      <w:pPr>
        <w:spacing w:line="240" w:lineRule="auto"/>
        <w:ind w:left="360" w:firstLine="0"/>
        <w:jc w:val="left"/>
        <w:rPr>
          <w:sz w:val="24"/>
        </w:rPr>
      </w:pPr>
      <w:r w:rsidRPr="00270B20">
        <w:rPr>
          <w:bCs/>
          <w:sz w:val="24"/>
        </w:rPr>
        <w:t>Состав отчетного файла в формате Word (рекомендуется формировать документ в альбомной ориентации листа)</w:t>
      </w:r>
      <w:r w:rsidR="009441B1" w:rsidRPr="00270B20">
        <w:rPr>
          <w:bCs/>
          <w:sz w:val="24"/>
        </w:rPr>
        <w:t>:</w:t>
      </w:r>
    </w:p>
    <w:p w14:paraId="6496111A" w14:textId="77777777" w:rsidR="009441B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исходное множество слов</w:t>
      </w:r>
    </w:p>
    <w:p w14:paraId="6C1AF86C" w14:textId="77777777" w:rsidR="009441B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полный граф (дерево)</w:t>
      </w:r>
      <w:r w:rsidRPr="00270B20">
        <w:rPr>
          <w:sz w:val="24"/>
        </w:rPr>
        <w:t xml:space="preserve"> – из Visio</w:t>
      </w:r>
    </w:p>
    <w:p w14:paraId="61B9293D" w14:textId="77777777" w:rsidR="009441B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таблица хранения бора с компонентами поиска</w:t>
      </w:r>
    </w:p>
    <w:p w14:paraId="176FF97B" w14:textId="77777777" w:rsidR="009441B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описание поисковых действий (по аналогии с примером)</w:t>
      </w:r>
    </w:p>
    <w:p w14:paraId="3DC2A1E0" w14:textId="77777777" w:rsidR="009441B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сжатый и слабый бор</w:t>
      </w:r>
      <w:r w:rsidRPr="00270B20">
        <w:rPr>
          <w:sz w:val="24"/>
        </w:rPr>
        <w:t xml:space="preserve"> в виде графа – из Visio</w:t>
      </w:r>
    </w:p>
    <w:p w14:paraId="6EC8DF12" w14:textId="77777777" w:rsidR="00E62801" w:rsidRPr="00270B20" w:rsidRDefault="009441B1" w:rsidP="00A85B92">
      <w:pPr>
        <w:numPr>
          <w:ilvl w:val="0"/>
          <w:numId w:val="10"/>
        </w:numPr>
        <w:spacing w:line="240" w:lineRule="auto"/>
        <w:jc w:val="left"/>
        <w:rPr>
          <w:sz w:val="24"/>
        </w:rPr>
      </w:pPr>
      <w:r w:rsidRPr="00270B20">
        <w:rPr>
          <w:bCs/>
          <w:sz w:val="24"/>
        </w:rPr>
        <w:t>выводы</w:t>
      </w:r>
    </w:p>
    <w:p w14:paraId="2B22A76F" w14:textId="77777777" w:rsidR="00F06FA8" w:rsidRPr="00270B20" w:rsidRDefault="00F06FA8" w:rsidP="005748DB">
      <w:pPr>
        <w:spacing w:line="240" w:lineRule="auto"/>
        <w:ind w:left="360" w:firstLine="0"/>
        <w:jc w:val="center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4"/>
        <w:gridCol w:w="8930"/>
      </w:tblGrid>
      <w:tr w:rsidR="001136D5" w:rsidRPr="00270B20" w14:paraId="098161BC" w14:textId="77777777" w:rsidTr="009C7CC9">
        <w:tc>
          <w:tcPr>
            <w:tcW w:w="1384" w:type="dxa"/>
          </w:tcPr>
          <w:p w14:paraId="6B7E0465" w14:textId="77777777" w:rsidR="001136D5" w:rsidRPr="00270B20" w:rsidRDefault="001136D5" w:rsidP="001136D5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  <w:sz w:val="24"/>
                <w:szCs w:val="24"/>
              </w:rPr>
            </w:pPr>
            <w:r w:rsidRPr="00270B20">
              <w:rPr>
                <w:rFonts w:ascii="Arial" w:hAnsi="Arial" w:cs="Arial"/>
                <w:b/>
                <w:color w:val="0000FF"/>
                <w:sz w:val="24"/>
                <w:szCs w:val="24"/>
              </w:rPr>
              <w:t>Вариант</w:t>
            </w:r>
          </w:p>
        </w:tc>
        <w:tc>
          <w:tcPr>
            <w:tcW w:w="8930" w:type="dxa"/>
          </w:tcPr>
          <w:p w14:paraId="5C7B83EF" w14:textId="77777777" w:rsidR="001136D5" w:rsidRPr="00270B20" w:rsidRDefault="001136D5" w:rsidP="00F06FA8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  <w:sz w:val="24"/>
                <w:szCs w:val="24"/>
              </w:rPr>
            </w:pPr>
            <w:r w:rsidRPr="00270B20">
              <w:rPr>
                <w:rFonts w:ascii="Arial" w:hAnsi="Arial" w:cs="Arial"/>
                <w:b/>
                <w:color w:val="0000FF"/>
                <w:sz w:val="24"/>
                <w:szCs w:val="24"/>
              </w:rPr>
              <w:t xml:space="preserve">Заданный набор </w:t>
            </w:r>
            <w:r w:rsidR="00F06FA8" w:rsidRPr="00270B20">
              <w:rPr>
                <w:rFonts w:ascii="Arial" w:hAnsi="Arial" w:cs="Arial"/>
                <w:b/>
                <w:color w:val="0000FF"/>
                <w:sz w:val="24"/>
                <w:szCs w:val="24"/>
              </w:rPr>
              <w:t>слов</w:t>
            </w:r>
          </w:p>
        </w:tc>
      </w:tr>
      <w:tr w:rsidR="00916B22" w:rsidRPr="00270B20" w14:paraId="38BB4B53" w14:textId="77777777" w:rsidTr="0087445F">
        <w:tc>
          <w:tcPr>
            <w:tcW w:w="1384" w:type="dxa"/>
          </w:tcPr>
          <w:p w14:paraId="7FD00709" w14:textId="77777777" w:rsidR="00916B22" w:rsidRPr="00270B20" w:rsidRDefault="00916B22" w:rsidP="00784C3E">
            <w:pPr>
              <w:spacing w:line="240" w:lineRule="auto"/>
              <w:ind w:firstLine="0"/>
              <w:jc w:val="center"/>
              <w:rPr>
                <w:rFonts w:ascii="Arial" w:hAnsi="Arial" w:cs="Arial"/>
                <w:b/>
                <w:color w:val="0000FF"/>
                <w:sz w:val="24"/>
                <w:szCs w:val="24"/>
              </w:rPr>
            </w:pPr>
            <w:r w:rsidRPr="00270B20">
              <w:rPr>
                <w:rFonts w:ascii="Arial" w:hAnsi="Arial" w:cs="Arial"/>
                <w:b/>
                <w:color w:val="0000FF"/>
                <w:sz w:val="24"/>
                <w:szCs w:val="24"/>
              </w:rPr>
              <w:t>34</w:t>
            </w:r>
          </w:p>
        </w:tc>
        <w:tc>
          <w:tcPr>
            <w:tcW w:w="8930" w:type="dxa"/>
          </w:tcPr>
          <w:p w14:paraId="6AAAE25F" w14:textId="77777777" w:rsidR="00916B22" w:rsidRPr="00270B20" w:rsidRDefault="000D4C8C" w:rsidP="00784C3E">
            <w:pPr>
              <w:spacing w:line="240" w:lineRule="auto"/>
              <w:ind w:firstLine="0"/>
              <w:rPr>
                <w:sz w:val="24"/>
              </w:rPr>
            </w:pPr>
            <w:r w:rsidRPr="00270B20">
              <w:rPr>
                <w:sz w:val="24"/>
                <w:szCs w:val="24"/>
                <w:lang w:eastAsia="ru-RU"/>
              </w:rPr>
              <w:t xml:space="preserve">перемена </w:t>
            </w:r>
            <w:r w:rsidRPr="00270B20">
              <w:rPr>
                <w:sz w:val="24"/>
                <w:szCs w:val="24"/>
                <w:highlight w:val="green"/>
                <w:lang w:eastAsia="ru-RU"/>
              </w:rPr>
              <w:t>перемещение</w:t>
            </w:r>
            <w:r w:rsidRPr="00270B20">
              <w:rPr>
                <w:sz w:val="24"/>
                <w:szCs w:val="24"/>
                <w:lang w:eastAsia="ru-RU"/>
              </w:rPr>
              <w:t xml:space="preserve"> перенос переоценка переписка </w:t>
            </w:r>
            <w:r w:rsidRPr="00270B20">
              <w:rPr>
                <w:sz w:val="24"/>
                <w:szCs w:val="24"/>
                <w:highlight w:val="green"/>
                <w:lang w:eastAsia="ru-RU"/>
              </w:rPr>
              <w:t>переработка</w:t>
            </w:r>
            <w:r w:rsidRPr="00270B20">
              <w:rPr>
                <w:sz w:val="24"/>
                <w:szCs w:val="24"/>
                <w:lang w:eastAsia="ru-RU"/>
              </w:rPr>
              <w:t xml:space="preserve"> перерождение</w:t>
            </w:r>
          </w:p>
        </w:tc>
      </w:tr>
    </w:tbl>
    <w:p w14:paraId="3C09DB03" w14:textId="63986EA4" w:rsidR="008E340F" w:rsidRPr="00270B20" w:rsidRDefault="008E340F" w:rsidP="000B4844"/>
    <w:p w14:paraId="69D97EEA" w14:textId="77777777" w:rsidR="008E340F" w:rsidRPr="00270B20" w:rsidRDefault="008E340F">
      <w:pPr>
        <w:spacing w:line="240" w:lineRule="auto"/>
        <w:ind w:firstLine="0"/>
        <w:jc w:val="left"/>
      </w:pPr>
      <w:r w:rsidRPr="00270B20">
        <w:br w:type="page"/>
      </w:r>
    </w:p>
    <w:p w14:paraId="0E335D8C" w14:textId="26999673" w:rsidR="001136D5" w:rsidRPr="00270B20" w:rsidRDefault="008E340F" w:rsidP="008E340F">
      <w:pPr>
        <w:ind w:firstLine="0"/>
        <w:jc w:val="center"/>
        <w:rPr>
          <w:szCs w:val="28"/>
          <w:lang w:eastAsia="ru-RU"/>
        </w:rPr>
      </w:pPr>
      <w:r w:rsidRPr="00270B20">
        <w:rPr>
          <w:szCs w:val="28"/>
          <w:lang w:eastAsia="ru-RU"/>
        </w:rPr>
        <w:lastRenderedPageBreak/>
        <w:t>{</w:t>
      </w:r>
      <w:r w:rsidRPr="00270B20">
        <w:rPr>
          <w:szCs w:val="28"/>
          <w:lang w:eastAsia="ru-RU"/>
        </w:rPr>
        <w:t xml:space="preserve">перемена </w:t>
      </w:r>
      <w:r w:rsidRPr="00270B20">
        <w:rPr>
          <w:szCs w:val="28"/>
          <w:highlight w:val="green"/>
          <w:lang w:eastAsia="ru-RU"/>
        </w:rPr>
        <w:t>перемещение</w:t>
      </w:r>
      <w:r w:rsidRPr="00270B20">
        <w:rPr>
          <w:szCs w:val="28"/>
          <w:lang w:eastAsia="ru-RU"/>
        </w:rPr>
        <w:t xml:space="preserve"> перенос переоценка переписка </w:t>
      </w:r>
      <w:r w:rsidRPr="00270B20">
        <w:rPr>
          <w:szCs w:val="28"/>
          <w:highlight w:val="green"/>
          <w:lang w:eastAsia="ru-RU"/>
        </w:rPr>
        <w:t>переработка</w:t>
      </w:r>
      <w:r w:rsidRPr="00270B20">
        <w:rPr>
          <w:szCs w:val="28"/>
          <w:lang w:eastAsia="ru-RU"/>
        </w:rPr>
        <w:t xml:space="preserve"> перерождение</w:t>
      </w:r>
      <w:r w:rsidRPr="00270B20">
        <w:rPr>
          <w:szCs w:val="28"/>
          <w:lang w:eastAsia="ru-RU"/>
        </w:rPr>
        <w:t>}</w:t>
      </w:r>
    </w:p>
    <w:p w14:paraId="6D2D6FCC" w14:textId="2E3254B0" w:rsidR="008353E8" w:rsidRPr="00270B20" w:rsidRDefault="008353E8" w:rsidP="008353E8">
      <w:pPr>
        <w:ind w:firstLine="0"/>
        <w:rPr>
          <w:szCs w:val="28"/>
          <w:lang w:eastAsia="ru-RU"/>
        </w:rPr>
      </w:pPr>
    </w:p>
    <w:p w14:paraId="5BE7B981" w14:textId="6CED275C" w:rsidR="008353E8" w:rsidRPr="00270B20" w:rsidRDefault="008353E8" w:rsidP="008353E8">
      <w:pPr>
        <w:ind w:firstLine="0"/>
        <w:jc w:val="center"/>
      </w:pPr>
      <w:r w:rsidRPr="00270B20">
        <w:object w:dxaOrig="19215" w:dyaOrig="20041" w14:anchorId="6F93E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0.35pt;height:532.5pt" o:ole="">
            <v:imagedata r:id="rId5" o:title=""/>
          </v:shape>
          <o:OLEObject Type="Embed" ProgID="Visio.Drawing.15" ShapeID="_x0000_i1029" DrawAspect="Content" ObjectID="_1648037948" r:id="rId6"/>
        </w:object>
      </w:r>
    </w:p>
    <w:p w14:paraId="610BF8F8" w14:textId="77777777" w:rsidR="008353E8" w:rsidRPr="00270B20" w:rsidRDefault="008353E8">
      <w:pPr>
        <w:spacing w:line="240" w:lineRule="auto"/>
        <w:ind w:firstLine="0"/>
        <w:jc w:val="left"/>
      </w:pPr>
      <w:r w:rsidRPr="00270B20"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2"/>
        <w:gridCol w:w="752"/>
        <w:gridCol w:w="752"/>
        <w:gridCol w:w="752"/>
        <w:gridCol w:w="752"/>
        <w:gridCol w:w="1579"/>
        <w:gridCol w:w="752"/>
        <w:gridCol w:w="1919"/>
        <w:gridCol w:w="1820"/>
      </w:tblGrid>
      <w:tr w:rsidR="00270B20" w:rsidRPr="00270B20" w14:paraId="48324D81" w14:textId="77777777" w:rsidTr="00270B20">
        <w:tc>
          <w:tcPr>
            <w:tcW w:w="1341" w:type="dxa"/>
            <w:vMerge w:val="restart"/>
            <w:vAlign w:val="center"/>
          </w:tcPr>
          <w:p w14:paraId="2D5C4683" w14:textId="59089563" w:rsidR="00270B20" w:rsidRPr="00270B20" w:rsidRDefault="00270B20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lastRenderedPageBreak/>
              <w:t>Симболы</w:t>
            </w:r>
          </w:p>
        </w:tc>
        <w:tc>
          <w:tcPr>
            <w:tcW w:w="9079" w:type="dxa"/>
            <w:gridSpan w:val="8"/>
            <w:vAlign w:val="center"/>
          </w:tcPr>
          <w:p w14:paraId="54151779" w14:textId="1FB916CC" w:rsidR="00270B20" w:rsidRPr="00270B20" w:rsidRDefault="00270B20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Узлы</w:t>
            </w:r>
          </w:p>
        </w:tc>
      </w:tr>
      <w:tr w:rsidR="008353E8" w:rsidRPr="00270B20" w14:paraId="2F2F1A7C" w14:textId="77777777" w:rsidTr="00270B20">
        <w:tc>
          <w:tcPr>
            <w:tcW w:w="1341" w:type="dxa"/>
            <w:vMerge/>
            <w:vAlign w:val="center"/>
          </w:tcPr>
          <w:p w14:paraId="4CD431D1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4" w:type="dxa"/>
            <w:vAlign w:val="center"/>
          </w:tcPr>
          <w:p w14:paraId="0388049C" w14:textId="4A7B44CD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1</w:t>
            </w:r>
          </w:p>
        </w:tc>
        <w:tc>
          <w:tcPr>
            <w:tcW w:w="1135" w:type="dxa"/>
            <w:vAlign w:val="center"/>
          </w:tcPr>
          <w:p w14:paraId="14257472" w14:textId="760B439D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2</w:t>
            </w:r>
          </w:p>
        </w:tc>
        <w:tc>
          <w:tcPr>
            <w:tcW w:w="1135" w:type="dxa"/>
            <w:vAlign w:val="center"/>
          </w:tcPr>
          <w:p w14:paraId="7BF0ED7C" w14:textId="292DD865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3</w:t>
            </w:r>
          </w:p>
        </w:tc>
        <w:tc>
          <w:tcPr>
            <w:tcW w:w="1135" w:type="dxa"/>
            <w:vAlign w:val="center"/>
          </w:tcPr>
          <w:p w14:paraId="64D3B777" w14:textId="5ED365FE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4</w:t>
            </w:r>
          </w:p>
        </w:tc>
        <w:tc>
          <w:tcPr>
            <w:tcW w:w="1135" w:type="dxa"/>
            <w:vAlign w:val="center"/>
          </w:tcPr>
          <w:p w14:paraId="29322F2B" w14:textId="6EFCB02A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5</w:t>
            </w:r>
          </w:p>
        </w:tc>
        <w:tc>
          <w:tcPr>
            <w:tcW w:w="1135" w:type="dxa"/>
            <w:vAlign w:val="center"/>
          </w:tcPr>
          <w:p w14:paraId="05483D6C" w14:textId="6EFF34DD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6</w:t>
            </w:r>
          </w:p>
        </w:tc>
        <w:tc>
          <w:tcPr>
            <w:tcW w:w="1135" w:type="dxa"/>
            <w:vAlign w:val="center"/>
          </w:tcPr>
          <w:p w14:paraId="3F68FF92" w14:textId="4F9BFAFE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7</w:t>
            </w:r>
          </w:p>
        </w:tc>
        <w:tc>
          <w:tcPr>
            <w:tcW w:w="1135" w:type="dxa"/>
            <w:vAlign w:val="center"/>
          </w:tcPr>
          <w:p w14:paraId="3A216BBE" w14:textId="2DF8D41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</w:rPr>
              <w:t>8</w:t>
            </w:r>
          </w:p>
        </w:tc>
      </w:tr>
      <w:tr w:rsidR="008353E8" w:rsidRPr="00270B20" w14:paraId="63850A81" w14:textId="77777777" w:rsidTr="00270B20">
        <w:tc>
          <w:tcPr>
            <w:tcW w:w="1341" w:type="dxa"/>
            <w:vAlign w:val="center"/>
          </w:tcPr>
          <w:p w14:paraId="3D17E54F" w14:textId="4ADCE6CF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</w:p>
        </w:tc>
        <w:tc>
          <w:tcPr>
            <w:tcW w:w="1134" w:type="dxa"/>
            <w:vAlign w:val="center"/>
          </w:tcPr>
          <w:p w14:paraId="58C4CE81" w14:textId="535A533D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2)</w:t>
            </w:r>
          </w:p>
        </w:tc>
        <w:tc>
          <w:tcPr>
            <w:tcW w:w="1135" w:type="dxa"/>
            <w:vAlign w:val="center"/>
          </w:tcPr>
          <w:p w14:paraId="11331DA8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710573FF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793FDFC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27946CA" w14:textId="0D333826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lang w:eastAsia="ru-RU"/>
              </w:rPr>
              <w:t>переписка</w:t>
            </w:r>
          </w:p>
        </w:tc>
        <w:tc>
          <w:tcPr>
            <w:tcW w:w="1135" w:type="dxa"/>
            <w:vAlign w:val="center"/>
          </w:tcPr>
          <w:p w14:paraId="219D7758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0F83B25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E01BB8E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  <w:tr w:rsidR="008353E8" w:rsidRPr="00270B20" w14:paraId="2990767A" w14:textId="77777777" w:rsidTr="00270B20">
        <w:tc>
          <w:tcPr>
            <w:tcW w:w="1341" w:type="dxa"/>
            <w:vAlign w:val="center"/>
          </w:tcPr>
          <w:p w14:paraId="01F0E17E" w14:textId="74824A8A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Е</w:t>
            </w:r>
          </w:p>
        </w:tc>
        <w:tc>
          <w:tcPr>
            <w:tcW w:w="1134" w:type="dxa"/>
            <w:vAlign w:val="center"/>
          </w:tcPr>
          <w:p w14:paraId="11073E19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DE5F5B6" w14:textId="1DE7287C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3)</w:t>
            </w:r>
          </w:p>
        </w:tc>
        <w:tc>
          <w:tcPr>
            <w:tcW w:w="1135" w:type="dxa"/>
            <w:vAlign w:val="center"/>
          </w:tcPr>
          <w:p w14:paraId="5A10338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A96089B" w14:textId="17A5C076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5)</w:t>
            </w:r>
          </w:p>
        </w:tc>
        <w:tc>
          <w:tcPr>
            <w:tcW w:w="1135" w:type="dxa"/>
            <w:vAlign w:val="center"/>
          </w:tcPr>
          <w:p w14:paraId="28D4E320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A19FAAD" w14:textId="0232361B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8)</w:t>
            </w:r>
          </w:p>
        </w:tc>
        <w:tc>
          <w:tcPr>
            <w:tcW w:w="1135" w:type="dxa"/>
            <w:vAlign w:val="center"/>
          </w:tcPr>
          <w:p w14:paraId="21B26D3B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515349E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  <w:tr w:rsidR="008353E8" w:rsidRPr="00270B20" w14:paraId="416ACD13" w14:textId="77777777" w:rsidTr="00270B20">
        <w:tc>
          <w:tcPr>
            <w:tcW w:w="1341" w:type="dxa"/>
            <w:vAlign w:val="center"/>
          </w:tcPr>
          <w:p w14:paraId="261E016F" w14:textId="45727DE7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Р</w:t>
            </w:r>
          </w:p>
        </w:tc>
        <w:tc>
          <w:tcPr>
            <w:tcW w:w="1134" w:type="dxa"/>
            <w:vAlign w:val="center"/>
          </w:tcPr>
          <w:p w14:paraId="6829D45E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7C4FA35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4ABF97D9" w14:textId="13B81B8D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4)</w:t>
            </w:r>
          </w:p>
        </w:tc>
        <w:tc>
          <w:tcPr>
            <w:tcW w:w="1135" w:type="dxa"/>
            <w:vAlign w:val="center"/>
          </w:tcPr>
          <w:p w14:paraId="33313C72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2E8A860" w14:textId="754885CD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7)</w:t>
            </w:r>
          </w:p>
        </w:tc>
        <w:tc>
          <w:tcPr>
            <w:tcW w:w="1135" w:type="dxa"/>
            <w:vAlign w:val="center"/>
          </w:tcPr>
          <w:p w14:paraId="32901EE0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DFD5376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A77CFC6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  <w:tr w:rsidR="008353E8" w:rsidRPr="00270B20" w14:paraId="7AB7291B" w14:textId="77777777" w:rsidTr="00270B20">
        <w:tc>
          <w:tcPr>
            <w:tcW w:w="1341" w:type="dxa"/>
            <w:vAlign w:val="center"/>
          </w:tcPr>
          <w:p w14:paraId="394A2C31" w14:textId="74009549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М</w:t>
            </w:r>
          </w:p>
        </w:tc>
        <w:tc>
          <w:tcPr>
            <w:tcW w:w="1134" w:type="dxa"/>
            <w:vAlign w:val="center"/>
          </w:tcPr>
          <w:p w14:paraId="6D8E28EB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1C4A667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7030679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C0362E8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78F60E4F" w14:textId="2BDFDD9D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(6)</w:t>
            </w:r>
          </w:p>
        </w:tc>
        <w:tc>
          <w:tcPr>
            <w:tcW w:w="1135" w:type="dxa"/>
            <w:vAlign w:val="center"/>
          </w:tcPr>
          <w:p w14:paraId="128FD71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33BB13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140ABB11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  <w:tr w:rsidR="008353E8" w:rsidRPr="00270B20" w14:paraId="525E37E1" w14:textId="77777777" w:rsidTr="00270B20">
        <w:tc>
          <w:tcPr>
            <w:tcW w:w="1341" w:type="dxa"/>
            <w:vAlign w:val="center"/>
          </w:tcPr>
          <w:p w14:paraId="5FB0D7E9" w14:textId="10725D4C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</w:t>
            </w:r>
          </w:p>
        </w:tc>
        <w:tc>
          <w:tcPr>
            <w:tcW w:w="1134" w:type="dxa"/>
            <w:vAlign w:val="center"/>
          </w:tcPr>
          <w:p w14:paraId="1E57DD17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BC96DDC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698854BB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E277289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A61BB20" w14:textId="4311DAA8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lang w:eastAsia="ru-RU"/>
              </w:rPr>
              <w:t>перенос</w:t>
            </w:r>
          </w:p>
        </w:tc>
        <w:tc>
          <w:tcPr>
            <w:tcW w:w="1135" w:type="dxa"/>
            <w:vAlign w:val="center"/>
          </w:tcPr>
          <w:p w14:paraId="52548DCB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10D0966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D27290A" w14:textId="357C39C3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lang w:eastAsia="ru-RU"/>
              </w:rPr>
              <w:t>перемена</w:t>
            </w:r>
          </w:p>
        </w:tc>
      </w:tr>
      <w:tr w:rsidR="008353E8" w:rsidRPr="00270B20" w14:paraId="37C93864" w14:textId="77777777" w:rsidTr="00270B20">
        <w:tc>
          <w:tcPr>
            <w:tcW w:w="1341" w:type="dxa"/>
            <w:vAlign w:val="center"/>
          </w:tcPr>
          <w:p w14:paraId="03928503" w14:textId="2AFBC9CC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Щ</w:t>
            </w:r>
          </w:p>
        </w:tc>
        <w:tc>
          <w:tcPr>
            <w:tcW w:w="1134" w:type="dxa"/>
            <w:vAlign w:val="center"/>
          </w:tcPr>
          <w:p w14:paraId="27058880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1A526A1F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66BDF602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093A742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B846478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10F331A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F282850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29F63ED" w14:textId="51C51867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highlight w:val="green"/>
                <w:lang w:eastAsia="ru-RU"/>
              </w:rPr>
              <w:t>перемещение</w:t>
            </w:r>
          </w:p>
        </w:tc>
      </w:tr>
      <w:tr w:rsidR="008353E8" w:rsidRPr="00270B20" w14:paraId="38530DDE" w14:textId="77777777" w:rsidTr="00270B20">
        <w:tc>
          <w:tcPr>
            <w:tcW w:w="1341" w:type="dxa"/>
            <w:vAlign w:val="center"/>
          </w:tcPr>
          <w:p w14:paraId="3D851E23" w14:textId="0A670E51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О</w:t>
            </w:r>
          </w:p>
        </w:tc>
        <w:tc>
          <w:tcPr>
            <w:tcW w:w="1134" w:type="dxa"/>
            <w:vAlign w:val="center"/>
          </w:tcPr>
          <w:p w14:paraId="36E1EBF9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14267F55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23EFAB7C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C927217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92F9F1E" w14:textId="78BD50EE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lang w:eastAsia="ru-RU"/>
              </w:rPr>
              <w:t>переоценка</w:t>
            </w:r>
          </w:p>
        </w:tc>
        <w:tc>
          <w:tcPr>
            <w:tcW w:w="1135" w:type="dxa"/>
            <w:vAlign w:val="center"/>
          </w:tcPr>
          <w:p w14:paraId="12F815AC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2641DCE" w14:textId="5AB2E4FC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lang w:eastAsia="ru-RU"/>
              </w:rPr>
              <w:t>перерождение</w:t>
            </w:r>
          </w:p>
        </w:tc>
        <w:tc>
          <w:tcPr>
            <w:tcW w:w="1135" w:type="dxa"/>
            <w:vAlign w:val="center"/>
          </w:tcPr>
          <w:p w14:paraId="65D85C1F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  <w:tr w:rsidR="008353E8" w:rsidRPr="00270B20" w14:paraId="6650B959" w14:textId="77777777" w:rsidTr="00270B20">
        <w:tc>
          <w:tcPr>
            <w:tcW w:w="1341" w:type="dxa"/>
            <w:vAlign w:val="center"/>
          </w:tcPr>
          <w:p w14:paraId="6547DA1C" w14:textId="3B448415" w:rsidR="008353E8" w:rsidRPr="00270B20" w:rsidRDefault="00112DE4" w:rsidP="00270B20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А</w:t>
            </w:r>
          </w:p>
        </w:tc>
        <w:tc>
          <w:tcPr>
            <w:tcW w:w="1134" w:type="dxa"/>
            <w:vAlign w:val="center"/>
          </w:tcPr>
          <w:p w14:paraId="1087438F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30378131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C641023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05CBF8AB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7D0F6573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2B3E8DC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1135" w:type="dxa"/>
            <w:vAlign w:val="center"/>
          </w:tcPr>
          <w:p w14:paraId="5AF911F8" w14:textId="5DE9B7B3" w:rsidR="008353E8" w:rsidRPr="00270B20" w:rsidRDefault="00CB646F" w:rsidP="00270B20">
            <w:pPr>
              <w:ind w:firstLine="0"/>
              <w:jc w:val="center"/>
              <w:rPr>
                <w:szCs w:val="28"/>
              </w:rPr>
            </w:pPr>
            <w:r w:rsidRPr="00270B20">
              <w:rPr>
                <w:szCs w:val="28"/>
                <w:highlight w:val="green"/>
                <w:lang w:eastAsia="ru-RU"/>
              </w:rPr>
              <w:t>переработка</w:t>
            </w:r>
          </w:p>
        </w:tc>
        <w:tc>
          <w:tcPr>
            <w:tcW w:w="1135" w:type="dxa"/>
            <w:vAlign w:val="center"/>
          </w:tcPr>
          <w:p w14:paraId="20332CF7" w14:textId="77777777" w:rsidR="008353E8" w:rsidRPr="00270B20" w:rsidRDefault="008353E8" w:rsidP="00270B20">
            <w:pPr>
              <w:ind w:firstLine="0"/>
              <w:jc w:val="center"/>
              <w:rPr>
                <w:szCs w:val="28"/>
              </w:rPr>
            </w:pPr>
          </w:p>
        </w:tc>
      </w:tr>
    </w:tbl>
    <w:p w14:paraId="03B90B24" w14:textId="2786D5E0" w:rsidR="008353E8" w:rsidRDefault="008353E8" w:rsidP="008353E8">
      <w:pPr>
        <w:ind w:firstLine="0"/>
        <w:jc w:val="center"/>
        <w:rPr>
          <w:szCs w:val="28"/>
        </w:rPr>
      </w:pPr>
    </w:p>
    <w:p w14:paraId="7AC7AFD0" w14:textId="64023C98" w:rsidR="00DD6B58" w:rsidRDefault="00DD6B58">
      <w:pPr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31ED64AD" w14:textId="46BD04C7" w:rsidR="00DD6B58" w:rsidRPr="00DD6B58" w:rsidRDefault="00DD6B58" w:rsidP="00DD6B58">
      <w:pPr>
        <w:ind w:firstLine="0"/>
        <w:jc w:val="center"/>
        <w:rPr>
          <w:b/>
          <w:bCs/>
          <w:szCs w:val="28"/>
        </w:rPr>
      </w:pPr>
      <w:r w:rsidRPr="00DD6B58">
        <w:rPr>
          <w:b/>
          <w:bCs/>
          <w:szCs w:val="28"/>
        </w:rPr>
        <w:lastRenderedPageBreak/>
        <w:t>Поиск слова «перемещение»</w:t>
      </w:r>
    </w:p>
    <w:p w14:paraId="30A509FD" w14:textId="1E436842" w:rsidR="00DD6B58" w:rsidRP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>Слово начинается на букву «</w:t>
      </w:r>
      <w:r w:rsidRPr="00DD6B58">
        <w:rPr>
          <w:b/>
          <w:bCs/>
          <w:szCs w:val="28"/>
        </w:rPr>
        <w:t>п</w:t>
      </w:r>
      <w:r w:rsidRPr="00DD6B58">
        <w:rPr>
          <w:szCs w:val="28"/>
        </w:rPr>
        <w:t>» - смотрим пересечение первого столбца со строкой, обозначенной буквой «</w:t>
      </w:r>
      <w:r w:rsidRPr="00DD6B58">
        <w:rPr>
          <w:b/>
          <w:bCs/>
          <w:szCs w:val="28"/>
        </w:rPr>
        <w:t>п</w:t>
      </w:r>
      <w:r w:rsidRPr="00DD6B58">
        <w:rPr>
          <w:szCs w:val="28"/>
        </w:rPr>
        <w:t>».</w:t>
      </w:r>
    </w:p>
    <w:p w14:paraId="467D047A" w14:textId="77777777" w:rsidR="00DD6B58" w:rsidRP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>Записана ссылка (2) - Обращаемся ко второму столбц</w:t>
      </w:r>
    </w:p>
    <w:p w14:paraId="4521A6CB" w14:textId="1FDE15FA" w:rsidR="00DD6B58" w:rsidRP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>Вторая буква слова «</w:t>
      </w:r>
      <w:r>
        <w:rPr>
          <w:szCs w:val="28"/>
        </w:rPr>
        <w:t>перемещение</w:t>
      </w:r>
      <w:r w:rsidRPr="00DD6B58">
        <w:rPr>
          <w:szCs w:val="28"/>
        </w:rPr>
        <w:t>» – буква «</w:t>
      </w:r>
      <w:r>
        <w:rPr>
          <w:szCs w:val="28"/>
        </w:rPr>
        <w:t>е</w:t>
      </w:r>
      <w:r w:rsidRPr="00DD6B58">
        <w:rPr>
          <w:szCs w:val="28"/>
        </w:rPr>
        <w:t>» - на пересечении второго столбка и  строки с буквой а записана ссылка (3), которая отправляет нас на просмотр  третьего столбца «бора».</w:t>
      </w:r>
    </w:p>
    <w:p w14:paraId="370897DB" w14:textId="00BEFE61" w:rsidR="00DD6B58" w:rsidRP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>Третья буква слова «</w:t>
      </w:r>
      <w:r>
        <w:rPr>
          <w:szCs w:val="28"/>
        </w:rPr>
        <w:t>перемещение</w:t>
      </w:r>
      <w:r w:rsidRPr="00DD6B58">
        <w:rPr>
          <w:szCs w:val="28"/>
        </w:rPr>
        <w:t>» – буква «</w:t>
      </w:r>
      <w:r>
        <w:rPr>
          <w:szCs w:val="28"/>
        </w:rPr>
        <w:t>р</w:t>
      </w:r>
      <w:r w:rsidRPr="00DD6B58">
        <w:rPr>
          <w:szCs w:val="28"/>
        </w:rPr>
        <w:t>» - на пересечении третьего столбка и  строки с буквой а записана ссылка (4), которая отправляет нас на просмотр четвертого столбца «бора».</w:t>
      </w:r>
    </w:p>
    <w:p w14:paraId="5FB68BCA" w14:textId="16C14B8E" w:rsidR="00DD6B58" w:rsidRP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>Четвертая буква слова «</w:t>
      </w:r>
      <w:r>
        <w:rPr>
          <w:szCs w:val="28"/>
        </w:rPr>
        <w:t>перемещение</w:t>
      </w:r>
      <w:r w:rsidRPr="00DD6B58">
        <w:rPr>
          <w:szCs w:val="28"/>
        </w:rPr>
        <w:t>» – буква «е» - на пересечении четвертого столбка и  строки с буквой а записана ссылка (</w:t>
      </w:r>
      <w:r>
        <w:rPr>
          <w:szCs w:val="28"/>
        </w:rPr>
        <w:t>5</w:t>
      </w:r>
      <w:r w:rsidRPr="00DD6B58">
        <w:rPr>
          <w:szCs w:val="28"/>
        </w:rPr>
        <w:t>), которая отправляет нас на просмотр седьмого столбца «бора».</w:t>
      </w:r>
    </w:p>
    <w:p w14:paraId="667D144C" w14:textId="4A7DD740" w:rsidR="00DD6B58" w:rsidRDefault="00DD6B5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DD6B58">
        <w:rPr>
          <w:szCs w:val="28"/>
        </w:rPr>
        <w:t xml:space="preserve">Пятая </w:t>
      </w:r>
      <w:r w:rsidRPr="00DD6B58">
        <w:rPr>
          <w:szCs w:val="28"/>
        </w:rPr>
        <w:t>буква слова «</w:t>
      </w:r>
      <w:r>
        <w:rPr>
          <w:szCs w:val="28"/>
        </w:rPr>
        <w:t>перемещение</w:t>
      </w:r>
      <w:r w:rsidRPr="00DD6B58">
        <w:rPr>
          <w:szCs w:val="28"/>
        </w:rPr>
        <w:t>» – буква «</w:t>
      </w:r>
      <w:r>
        <w:rPr>
          <w:szCs w:val="28"/>
        </w:rPr>
        <w:t>м</w:t>
      </w:r>
      <w:r w:rsidRPr="00DD6B58">
        <w:rPr>
          <w:szCs w:val="28"/>
        </w:rPr>
        <w:t>» - на пересечении четвертого столбка и  строки с буквой а записана ссылка (</w:t>
      </w:r>
      <w:r w:rsidR="001C6EEA">
        <w:rPr>
          <w:szCs w:val="28"/>
        </w:rPr>
        <w:t>7</w:t>
      </w:r>
      <w:r w:rsidRPr="00DD6B58">
        <w:rPr>
          <w:szCs w:val="28"/>
        </w:rPr>
        <w:t>), которая отправляет нас на просмотр седьмого столбца «бора».</w:t>
      </w:r>
    </w:p>
    <w:p w14:paraId="439AAD10" w14:textId="4FEAA6CC" w:rsidR="001C6EEA" w:rsidRDefault="000672B8" w:rsidP="00A85B92">
      <w:pPr>
        <w:pStyle w:val="ListParagraph"/>
        <w:numPr>
          <w:ilvl w:val="0"/>
          <w:numId w:val="11"/>
        </w:numPr>
        <w:rPr>
          <w:szCs w:val="28"/>
        </w:rPr>
      </w:pPr>
      <w:r w:rsidRPr="000672B8">
        <w:rPr>
          <w:szCs w:val="28"/>
        </w:rPr>
        <w:t xml:space="preserve">В этом столбце видим два слова: «перемещение» и «перемена». Поскольку </w:t>
      </w:r>
      <w:r>
        <w:rPr>
          <w:szCs w:val="28"/>
        </w:rPr>
        <w:t>седьмая</w:t>
      </w:r>
      <w:r w:rsidRPr="000672B8">
        <w:rPr>
          <w:szCs w:val="28"/>
        </w:rPr>
        <w:t xml:space="preserve"> буквой искомого слова является буква «щ», то на строке, обозначенной этой буквой, находим слово «перемещение».</w:t>
      </w:r>
    </w:p>
    <w:p w14:paraId="780DB9A5" w14:textId="77777777" w:rsidR="001C6EEA" w:rsidRDefault="001C6EEA">
      <w:pPr>
        <w:spacing w:line="240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4197F177" w14:textId="5703B23A" w:rsidR="001C6EEA" w:rsidRPr="00DD6B58" w:rsidRDefault="001C6EEA" w:rsidP="001C6EEA">
      <w:pPr>
        <w:ind w:firstLine="0"/>
        <w:jc w:val="center"/>
        <w:rPr>
          <w:b/>
          <w:bCs/>
          <w:szCs w:val="28"/>
        </w:rPr>
      </w:pPr>
      <w:r w:rsidRPr="00DD6B58">
        <w:rPr>
          <w:b/>
          <w:bCs/>
          <w:szCs w:val="28"/>
        </w:rPr>
        <w:lastRenderedPageBreak/>
        <w:t>Поиск слова «</w:t>
      </w:r>
      <w:r w:rsidRPr="001C6EEA">
        <w:rPr>
          <w:b/>
          <w:bCs/>
          <w:szCs w:val="28"/>
        </w:rPr>
        <w:t>переработка</w:t>
      </w:r>
      <w:r w:rsidRPr="00DD6B58">
        <w:rPr>
          <w:b/>
          <w:bCs/>
          <w:szCs w:val="28"/>
        </w:rPr>
        <w:t>»</w:t>
      </w:r>
    </w:p>
    <w:p w14:paraId="7D174C40" w14:textId="77777777" w:rsidR="001C6EEA" w:rsidRPr="00DD6B58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Слово начинается на букву «</w:t>
      </w:r>
      <w:r w:rsidRPr="00DD6B58">
        <w:rPr>
          <w:b/>
          <w:bCs/>
          <w:szCs w:val="28"/>
        </w:rPr>
        <w:t>п</w:t>
      </w:r>
      <w:r w:rsidRPr="00DD6B58">
        <w:rPr>
          <w:szCs w:val="28"/>
        </w:rPr>
        <w:t>» - смотрим пересечение первого столбца со строкой, обозначенной буквой «</w:t>
      </w:r>
      <w:r w:rsidRPr="00DD6B58">
        <w:rPr>
          <w:b/>
          <w:bCs/>
          <w:szCs w:val="28"/>
        </w:rPr>
        <w:t>п</w:t>
      </w:r>
      <w:r w:rsidRPr="00DD6B58">
        <w:rPr>
          <w:szCs w:val="28"/>
        </w:rPr>
        <w:t>».</w:t>
      </w:r>
    </w:p>
    <w:p w14:paraId="01D53448" w14:textId="77777777" w:rsidR="001C6EEA" w:rsidRPr="00DD6B58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Записана ссылка (2) - Обращаемся ко второму столбц</w:t>
      </w:r>
    </w:p>
    <w:p w14:paraId="6B43598A" w14:textId="774C5919" w:rsidR="001C6EEA" w:rsidRPr="00DD6B58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Вторая буква слова «</w:t>
      </w:r>
      <w:r>
        <w:rPr>
          <w:szCs w:val="28"/>
        </w:rPr>
        <w:t>переработка</w:t>
      </w:r>
      <w:r w:rsidRPr="00DD6B58">
        <w:rPr>
          <w:szCs w:val="28"/>
        </w:rPr>
        <w:t>» – буква «</w:t>
      </w:r>
      <w:r>
        <w:rPr>
          <w:szCs w:val="28"/>
        </w:rPr>
        <w:t>е</w:t>
      </w:r>
      <w:r w:rsidRPr="00DD6B58">
        <w:rPr>
          <w:szCs w:val="28"/>
        </w:rPr>
        <w:t>» - на пересечении второго столбка и  строки с буквой а записана ссылка (3), которая отправляет нас на просмотр  третьего столбца «бора».</w:t>
      </w:r>
    </w:p>
    <w:p w14:paraId="11CEE37F" w14:textId="5A569B79" w:rsidR="001C6EEA" w:rsidRPr="00DD6B58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Третья буква слова «</w:t>
      </w:r>
      <w:r>
        <w:rPr>
          <w:szCs w:val="28"/>
        </w:rPr>
        <w:t>переработка</w:t>
      </w:r>
      <w:r w:rsidRPr="00DD6B58">
        <w:rPr>
          <w:szCs w:val="28"/>
        </w:rPr>
        <w:t>» – буква «</w:t>
      </w:r>
      <w:r>
        <w:rPr>
          <w:szCs w:val="28"/>
        </w:rPr>
        <w:t>р</w:t>
      </w:r>
      <w:r w:rsidRPr="00DD6B58">
        <w:rPr>
          <w:szCs w:val="28"/>
        </w:rPr>
        <w:t>» - на пересечении третьего столбка и  строки с буквой а записана ссылка (4), которая отправляет нас на просмотр четвертого столбца «бора».</w:t>
      </w:r>
    </w:p>
    <w:p w14:paraId="48FA39F5" w14:textId="16A3B1AA" w:rsidR="001C6EEA" w:rsidRPr="00DD6B58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Четвертая буква слова «</w:t>
      </w:r>
      <w:r>
        <w:rPr>
          <w:szCs w:val="28"/>
        </w:rPr>
        <w:t>переработка</w:t>
      </w:r>
      <w:r w:rsidRPr="00DD6B58">
        <w:rPr>
          <w:szCs w:val="28"/>
        </w:rPr>
        <w:t>» – буква «е» - на пересечении четвертого столбка и  строки с буквой а записана ссылка (</w:t>
      </w:r>
      <w:r>
        <w:rPr>
          <w:szCs w:val="28"/>
        </w:rPr>
        <w:t>5</w:t>
      </w:r>
      <w:r w:rsidRPr="00DD6B58">
        <w:rPr>
          <w:szCs w:val="28"/>
        </w:rPr>
        <w:t>), которая отправляет нас на просмотр седьмого столбца «бора».</w:t>
      </w:r>
    </w:p>
    <w:p w14:paraId="428E3609" w14:textId="517DD849" w:rsidR="001C6EEA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DD6B58">
        <w:rPr>
          <w:szCs w:val="28"/>
        </w:rPr>
        <w:t>Пятая буква слова «</w:t>
      </w:r>
      <w:r>
        <w:rPr>
          <w:szCs w:val="28"/>
        </w:rPr>
        <w:t>переработка</w:t>
      </w:r>
      <w:r w:rsidRPr="00DD6B58">
        <w:rPr>
          <w:szCs w:val="28"/>
        </w:rPr>
        <w:t>» – буква «</w:t>
      </w:r>
      <w:r>
        <w:rPr>
          <w:szCs w:val="28"/>
        </w:rPr>
        <w:t>р</w:t>
      </w:r>
      <w:r w:rsidRPr="00DD6B58">
        <w:rPr>
          <w:szCs w:val="28"/>
        </w:rPr>
        <w:t>» - на пересечении четвертого столбка и  строки с буквой а записана ссылка (</w:t>
      </w:r>
      <w:r>
        <w:rPr>
          <w:szCs w:val="28"/>
        </w:rPr>
        <w:t>6</w:t>
      </w:r>
      <w:r w:rsidRPr="00DD6B58">
        <w:rPr>
          <w:szCs w:val="28"/>
        </w:rPr>
        <w:t>), которая отправляет нас на просмотр седьмого столбца «бора».</w:t>
      </w:r>
    </w:p>
    <w:p w14:paraId="6D93888E" w14:textId="7800627D" w:rsidR="000672B8" w:rsidRPr="001C6EEA" w:rsidRDefault="001C6EEA" w:rsidP="00A85B92">
      <w:pPr>
        <w:pStyle w:val="ListParagraph"/>
        <w:numPr>
          <w:ilvl w:val="0"/>
          <w:numId w:val="12"/>
        </w:numPr>
        <w:rPr>
          <w:szCs w:val="28"/>
        </w:rPr>
      </w:pPr>
      <w:r w:rsidRPr="001C6EEA">
        <w:rPr>
          <w:szCs w:val="28"/>
        </w:rPr>
        <w:t>В этом столбце видим два слова: «</w:t>
      </w:r>
      <w:r w:rsidRPr="001C6EEA">
        <w:rPr>
          <w:szCs w:val="28"/>
        </w:rPr>
        <w:t>переработка</w:t>
      </w:r>
      <w:r w:rsidRPr="001C6EEA">
        <w:rPr>
          <w:szCs w:val="28"/>
        </w:rPr>
        <w:t>» и «</w:t>
      </w:r>
      <w:r w:rsidRPr="001C6EEA">
        <w:rPr>
          <w:szCs w:val="28"/>
          <w:lang w:eastAsia="ru-RU"/>
        </w:rPr>
        <w:t>перерождение</w:t>
      </w:r>
      <w:r w:rsidRPr="001C6EEA">
        <w:rPr>
          <w:szCs w:val="28"/>
        </w:rPr>
        <w:t xml:space="preserve">». Поскольку </w:t>
      </w:r>
      <w:r w:rsidR="00A85B92">
        <w:rPr>
          <w:szCs w:val="28"/>
        </w:rPr>
        <w:t>шестая</w:t>
      </w:r>
      <w:r w:rsidRPr="001C6EEA">
        <w:rPr>
          <w:szCs w:val="28"/>
        </w:rPr>
        <w:t xml:space="preserve"> буквой искомого слова является буква «</w:t>
      </w:r>
      <w:r>
        <w:rPr>
          <w:szCs w:val="28"/>
        </w:rPr>
        <w:t>а</w:t>
      </w:r>
      <w:r w:rsidRPr="001C6EEA">
        <w:rPr>
          <w:szCs w:val="28"/>
        </w:rPr>
        <w:t>», то на строке, обозначенной этой буквой, находим слово «</w:t>
      </w:r>
      <w:r w:rsidRPr="001C6EEA">
        <w:rPr>
          <w:szCs w:val="28"/>
        </w:rPr>
        <w:t>переработка</w:t>
      </w:r>
      <w:r w:rsidRPr="001C6EEA">
        <w:rPr>
          <w:szCs w:val="28"/>
        </w:rPr>
        <w:t>».</w:t>
      </w:r>
    </w:p>
    <w:p w14:paraId="11A5EF89" w14:textId="2BEC6FAD" w:rsidR="00DD6B58" w:rsidRPr="006C2061" w:rsidRDefault="00DD6B58" w:rsidP="006C2061">
      <w:pPr>
        <w:rPr>
          <w:szCs w:val="28"/>
        </w:rPr>
      </w:pPr>
    </w:p>
    <w:sectPr w:rsidR="00DD6B58" w:rsidRPr="006C2061" w:rsidSect="00F06FA8">
      <w:pgSz w:w="11906" w:h="16838"/>
      <w:pgMar w:top="851" w:right="851" w:bottom="851" w:left="851" w:header="709" w:footer="0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1"/>
    <w:multiLevelType w:val="singleLevel"/>
    <w:tmpl w:val="66F0A540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8BF6EDDE"/>
    <w:lvl w:ilvl="0">
      <w:start w:val="1"/>
      <w:numFmt w:val="bullet"/>
      <w:pStyle w:val="ListBullet3"/>
      <w:lvlText w:val="▪"/>
      <w:lvlJc w:val="left"/>
      <w:pPr>
        <w:tabs>
          <w:tab w:val="num" w:pos="1418"/>
        </w:tabs>
        <w:ind w:left="1588" w:hanging="170"/>
      </w:pPr>
      <w:rPr>
        <w:rFonts w:ascii="Courier New" w:hAnsi="Courier New" w:hint="default"/>
      </w:rPr>
    </w:lvl>
  </w:abstractNum>
  <w:abstractNum w:abstractNumId="2" w15:restartNumberingAfterBreak="0">
    <w:nsid w:val="05454945"/>
    <w:multiLevelType w:val="hybridMultilevel"/>
    <w:tmpl w:val="42D41CC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3617D3"/>
    <w:multiLevelType w:val="multilevel"/>
    <w:tmpl w:val="78D891BE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32"/>
      </w:rPr>
    </w:lvl>
    <w:lvl w:ilvl="1">
      <w:start w:val="2"/>
      <w:numFmt w:val="decimal"/>
      <w:isLgl/>
      <w:lvlText w:val="%1.%2. 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4" w15:restartNumberingAfterBreak="0">
    <w:nsid w:val="279C4F97"/>
    <w:multiLevelType w:val="hybridMultilevel"/>
    <w:tmpl w:val="5CBC1B44"/>
    <w:lvl w:ilvl="0" w:tplc="C1124F4A">
      <w:start w:val="1"/>
      <w:numFmt w:val="bullet"/>
      <w:pStyle w:val="TOC7"/>
      <w:lvlText w:val=""/>
      <w:lvlJc w:val="left"/>
      <w:pPr>
        <w:tabs>
          <w:tab w:val="num" w:pos="720"/>
        </w:tabs>
        <w:ind w:left="360" w:firstLine="0"/>
      </w:pPr>
      <w:rPr>
        <w:rFonts w:ascii="Symbol" w:hAnsi="Symbol" w:hint="default"/>
      </w:rPr>
    </w:lvl>
    <w:lvl w:ilvl="1" w:tplc="572E115E">
      <w:start w:val="1"/>
      <w:numFmt w:val="bullet"/>
      <w:lvlText w:val=""/>
      <w:lvlJc w:val="left"/>
      <w:pPr>
        <w:tabs>
          <w:tab w:val="num" w:pos="949"/>
        </w:tabs>
        <w:ind w:left="949" w:hanging="360"/>
      </w:pPr>
      <w:rPr>
        <w:rFonts w:ascii="Symbol" w:hAnsi="Symbol" w:hint="default"/>
        <w:color w:val="auto"/>
      </w:rPr>
    </w:lvl>
    <w:lvl w:ilvl="2" w:tplc="BA086B80">
      <w:start w:val="1"/>
      <w:numFmt w:val="bullet"/>
      <w:lvlText w:val=""/>
      <w:lvlJc w:val="left"/>
      <w:pPr>
        <w:tabs>
          <w:tab w:val="num" w:pos="1669"/>
        </w:tabs>
        <w:ind w:left="1669" w:hanging="360"/>
      </w:pPr>
      <w:rPr>
        <w:rFonts w:ascii="Symbol" w:hAnsi="Symbol" w:hint="default"/>
        <w:color w:val="auto"/>
      </w:rPr>
    </w:lvl>
    <w:lvl w:ilvl="3" w:tplc="90A0E1EC" w:tentative="1">
      <w:start w:val="1"/>
      <w:numFmt w:val="bullet"/>
      <w:lvlText w:val=""/>
      <w:lvlJc w:val="left"/>
      <w:pPr>
        <w:tabs>
          <w:tab w:val="num" w:pos="2389"/>
        </w:tabs>
        <w:ind w:left="2389" w:hanging="360"/>
      </w:pPr>
      <w:rPr>
        <w:rFonts w:ascii="Symbol" w:hAnsi="Symbol" w:hint="default"/>
      </w:rPr>
    </w:lvl>
    <w:lvl w:ilvl="4" w:tplc="C03EA338" w:tentative="1">
      <w:start w:val="1"/>
      <w:numFmt w:val="bullet"/>
      <w:lvlText w:val="o"/>
      <w:lvlJc w:val="left"/>
      <w:pPr>
        <w:tabs>
          <w:tab w:val="num" w:pos="3109"/>
        </w:tabs>
        <w:ind w:left="3109" w:hanging="360"/>
      </w:pPr>
      <w:rPr>
        <w:rFonts w:ascii="Courier New" w:hAnsi="Courier New" w:hint="default"/>
      </w:rPr>
    </w:lvl>
    <w:lvl w:ilvl="5" w:tplc="240C2554" w:tentative="1">
      <w:start w:val="1"/>
      <w:numFmt w:val="bullet"/>
      <w:lvlText w:val=""/>
      <w:lvlJc w:val="left"/>
      <w:pPr>
        <w:tabs>
          <w:tab w:val="num" w:pos="3829"/>
        </w:tabs>
        <w:ind w:left="3829" w:hanging="360"/>
      </w:pPr>
      <w:rPr>
        <w:rFonts w:ascii="Wingdings" w:hAnsi="Wingdings" w:hint="default"/>
      </w:rPr>
    </w:lvl>
    <w:lvl w:ilvl="6" w:tplc="60840514" w:tentative="1">
      <w:start w:val="1"/>
      <w:numFmt w:val="bullet"/>
      <w:lvlText w:val=""/>
      <w:lvlJc w:val="left"/>
      <w:pPr>
        <w:tabs>
          <w:tab w:val="num" w:pos="4549"/>
        </w:tabs>
        <w:ind w:left="4549" w:hanging="360"/>
      </w:pPr>
      <w:rPr>
        <w:rFonts w:ascii="Symbol" w:hAnsi="Symbol" w:hint="default"/>
      </w:rPr>
    </w:lvl>
    <w:lvl w:ilvl="7" w:tplc="338CCB20" w:tentative="1">
      <w:start w:val="1"/>
      <w:numFmt w:val="bullet"/>
      <w:lvlText w:val="o"/>
      <w:lvlJc w:val="left"/>
      <w:pPr>
        <w:tabs>
          <w:tab w:val="num" w:pos="5269"/>
        </w:tabs>
        <w:ind w:left="5269" w:hanging="360"/>
      </w:pPr>
      <w:rPr>
        <w:rFonts w:ascii="Courier New" w:hAnsi="Courier New" w:hint="default"/>
      </w:rPr>
    </w:lvl>
    <w:lvl w:ilvl="8" w:tplc="2A4605CA" w:tentative="1">
      <w:start w:val="1"/>
      <w:numFmt w:val="bullet"/>
      <w:lvlText w:val=""/>
      <w:lvlJc w:val="left"/>
      <w:pPr>
        <w:tabs>
          <w:tab w:val="num" w:pos="5989"/>
        </w:tabs>
        <w:ind w:left="5989" w:hanging="360"/>
      </w:pPr>
      <w:rPr>
        <w:rFonts w:ascii="Wingdings" w:hAnsi="Wingdings" w:hint="default"/>
      </w:rPr>
    </w:lvl>
  </w:abstractNum>
  <w:abstractNum w:abstractNumId="5" w15:restartNumberingAfterBreak="0">
    <w:nsid w:val="34170211"/>
    <w:multiLevelType w:val="hybridMultilevel"/>
    <w:tmpl w:val="EDA8CA72"/>
    <w:lvl w:ilvl="0" w:tplc="1E7247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8D0670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B3CED0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B26D99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E988FC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F20B9D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AC2BA7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248522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E748B8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7876680"/>
    <w:multiLevelType w:val="hybridMultilevel"/>
    <w:tmpl w:val="F9828EA2"/>
    <w:lvl w:ilvl="0" w:tplc="757A677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6375E6C"/>
    <w:multiLevelType w:val="hybridMultilevel"/>
    <w:tmpl w:val="42D41CC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624304"/>
    <w:multiLevelType w:val="multilevel"/>
    <w:tmpl w:val="ED72D7F2"/>
    <w:lvl w:ilvl="0">
      <w:start w:val="1"/>
      <w:numFmt w:val="decimal"/>
      <w:suff w:val="space"/>
      <w:lvlText w:val="%1"/>
      <w:lvlJc w:val="left"/>
      <w:pPr>
        <w:ind w:left="851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851" w:firstLine="0"/>
      </w:pPr>
      <w:rPr>
        <w:rFonts w:ascii="Arial" w:hAnsi="Arial" w:cs="Times New Roman" w:hint="default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851" w:firstLine="0"/>
      </w:pPr>
      <w:rPr>
        <w:rFonts w:ascii="Arial" w:hAnsi="Arial" w:cs="Times New Roman" w:hint="default"/>
        <w:b/>
        <w:i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pStyle w:val="Heading7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9" w15:restartNumberingAfterBreak="0">
    <w:nsid w:val="47E73F18"/>
    <w:multiLevelType w:val="hybridMultilevel"/>
    <w:tmpl w:val="25963908"/>
    <w:lvl w:ilvl="0" w:tplc="29C82B1E">
      <w:start w:val="1"/>
      <w:numFmt w:val="bullet"/>
      <w:pStyle w:val="a"/>
      <w:lvlText w:val=""/>
      <w:lvlJc w:val="left"/>
      <w:pPr>
        <w:tabs>
          <w:tab w:val="num" w:pos="680"/>
        </w:tabs>
        <w:ind w:left="907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10" w15:restartNumberingAfterBreak="0">
    <w:nsid w:val="5776146D"/>
    <w:multiLevelType w:val="hybridMultilevel"/>
    <w:tmpl w:val="0B9CC0C2"/>
    <w:lvl w:ilvl="0" w:tplc="9D986E7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85C8C280">
      <w:start w:val="1"/>
      <w:numFmt w:val="bullet"/>
      <w:pStyle w:val="-2"/>
      <w:lvlText w:val="­"/>
      <w:lvlJc w:val="left"/>
      <w:pPr>
        <w:tabs>
          <w:tab w:val="num" w:pos="0"/>
        </w:tabs>
        <w:ind w:left="216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73803F5"/>
    <w:multiLevelType w:val="hybridMultilevel"/>
    <w:tmpl w:val="E258D352"/>
    <w:lvl w:ilvl="0" w:tplc="A35EEB56">
      <w:start w:val="1"/>
      <w:numFmt w:val="bullet"/>
      <w:pStyle w:val="ListBullet"/>
      <w:lvlText w:val=""/>
      <w:lvlJc w:val="left"/>
      <w:pPr>
        <w:tabs>
          <w:tab w:val="num" w:pos="960"/>
        </w:tabs>
        <w:ind w:left="1187" w:hanging="227"/>
      </w:pPr>
      <w:rPr>
        <w:rFonts w:ascii="Symbol" w:hAnsi="Symbol" w:hint="default"/>
        <w:color w:val="auto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0"/>
  </w:num>
  <w:num w:numId="5">
    <w:abstractNumId w:val="9"/>
  </w:num>
  <w:num w:numId="6">
    <w:abstractNumId w:val="10"/>
  </w:num>
  <w:num w:numId="7">
    <w:abstractNumId w:val="4"/>
  </w:num>
  <w:num w:numId="8">
    <w:abstractNumId w:val="11"/>
  </w:num>
  <w:num w:numId="9">
    <w:abstractNumId w:val="5"/>
  </w:num>
  <w:num w:numId="10">
    <w:abstractNumId w:val="6"/>
  </w:num>
  <w:num w:numId="11">
    <w:abstractNumId w:val="2"/>
  </w:num>
  <w:num w:numId="12">
    <w:abstractNumId w:val="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5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0"/>
  <w:displayHorizontalDrawingGridEvery w:val="2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31CC6"/>
    <w:rsid w:val="00000140"/>
    <w:rsid w:val="00000D7C"/>
    <w:rsid w:val="00003592"/>
    <w:rsid w:val="00007C1E"/>
    <w:rsid w:val="000112F3"/>
    <w:rsid w:val="0001503C"/>
    <w:rsid w:val="00020364"/>
    <w:rsid w:val="00020E55"/>
    <w:rsid w:val="000253B4"/>
    <w:rsid w:val="00027746"/>
    <w:rsid w:val="000322B0"/>
    <w:rsid w:val="000351E7"/>
    <w:rsid w:val="0005267E"/>
    <w:rsid w:val="000579BD"/>
    <w:rsid w:val="000627D1"/>
    <w:rsid w:val="00066D26"/>
    <w:rsid w:val="000672B8"/>
    <w:rsid w:val="00071B0D"/>
    <w:rsid w:val="0007742F"/>
    <w:rsid w:val="000807A6"/>
    <w:rsid w:val="000845FC"/>
    <w:rsid w:val="00092ACF"/>
    <w:rsid w:val="000A0FEA"/>
    <w:rsid w:val="000B216C"/>
    <w:rsid w:val="000B4844"/>
    <w:rsid w:val="000C6CEE"/>
    <w:rsid w:val="000D4C8C"/>
    <w:rsid w:val="000E43E0"/>
    <w:rsid w:val="000F2C3F"/>
    <w:rsid w:val="000F45AD"/>
    <w:rsid w:val="00111F53"/>
    <w:rsid w:val="00112DE4"/>
    <w:rsid w:val="001136D5"/>
    <w:rsid w:val="00120C04"/>
    <w:rsid w:val="001241E6"/>
    <w:rsid w:val="001263CE"/>
    <w:rsid w:val="00127243"/>
    <w:rsid w:val="001448D7"/>
    <w:rsid w:val="001515D6"/>
    <w:rsid w:val="0015631F"/>
    <w:rsid w:val="00163B35"/>
    <w:rsid w:val="001649A5"/>
    <w:rsid w:val="00171EFD"/>
    <w:rsid w:val="0017316C"/>
    <w:rsid w:val="00175839"/>
    <w:rsid w:val="00193544"/>
    <w:rsid w:val="00194D23"/>
    <w:rsid w:val="00197479"/>
    <w:rsid w:val="001A1D6A"/>
    <w:rsid w:val="001A3034"/>
    <w:rsid w:val="001A6911"/>
    <w:rsid w:val="001B3018"/>
    <w:rsid w:val="001C1951"/>
    <w:rsid w:val="001C6EEA"/>
    <w:rsid w:val="001E0B09"/>
    <w:rsid w:val="001E537C"/>
    <w:rsid w:val="001F0295"/>
    <w:rsid w:val="001F1F5B"/>
    <w:rsid w:val="001F378F"/>
    <w:rsid w:val="001F5304"/>
    <w:rsid w:val="001F7187"/>
    <w:rsid w:val="00200ED1"/>
    <w:rsid w:val="00203D23"/>
    <w:rsid w:val="002270C5"/>
    <w:rsid w:val="002303A9"/>
    <w:rsid w:val="002418DE"/>
    <w:rsid w:val="00243C2D"/>
    <w:rsid w:val="002501E3"/>
    <w:rsid w:val="00252930"/>
    <w:rsid w:val="00253E76"/>
    <w:rsid w:val="002603A8"/>
    <w:rsid w:val="00270B20"/>
    <w:rsid w:val="00275A31"/>
    <w:rsid w:val="00276CAD"/>
    <w:rsid w:val="00293857"/>
    <w:rsid w:val="002A05BE"/>
    <w:rsid w:val="002B1420"/>
    <w:rsid w:val="002B55FE"/>
    <w:rsid w:val="002D2D3B"/>
    <w:rsid w:val="002E240F"/>
    <w:rsid w:val="002E6AC1"/>
    <w:rsid w:val="002F2652"/>
    <w:rsid w:val="003055DE"/>
    <w:rsid w:val="0031286B"/>
    <w:rsid w:val="00317C61"/>
    <w:rsid w:val="00321A2B"/>
    <w:rsid w:val="00331660"/>
    <w:rsid w:val="003327E1"/>
    <w:rsid w:val="00343798"/>
    <w:rsid w:val="00350B91"/>
    <w:rsid w:val="0035369D"/>
    <w:rsid w:val="00353DB8"/>
    <w:rsid w:val="00361540"/>
    <w:rsid w:val="00361855"/>
    <w:rsid w:val="00361DDF"/>
    <w:rsid w:val="00363FED"/>
    <w:rsid w:val="0036406B"/>
    <w:rsid w:val="00375189"/>
    <w:rsid w:val="00387676"/>
    <w:rsid w:val="003906F6"/>
    <w:rsid w:val="003A349C"/>
    <w:rsid w:val="003A41DF"/>
    <w:rsid w:val="003A5C6C"/>
    <w:rsid w:val="003A6C8A"/>
    <w:rsid w:val="003B5EC1"/>
    <w:rsid w:val="003C42C0"/>
    <w:rsid w:val="003D4771"/>
    <w:rsid w:val="003E061B"/>
    <w:rsid w:val="003E28A7"/>
    <w:rsid w:val="003E3508"/>
    <w:rsid w:val="003E7AFA"/>
    <w:rsid w:val="003F04A8"/>
    <w:rsid w:val="003F52F1"/>
    <w:rsid w:val="003F681E"/>
    <w:rsid w:val="003F780E"/>
    <w:rsid w:val="00421864"/>
    <w:rsid w:val="00433035"/>
    <w:rsid w:val="00455589"/>
    <w:rsid w:val="00463303"/>
    <w:rsid w:val="00471832"/>
    <w:rsid w:val="004A4100"/>
    <w:rsid w:val="004A5953"/>
    <w:rsid w:val="004A6321"/>
    <w:rsid w:val="004A79AC"/>
    <w:rsid w:val="004B016B"/>
    <w:rsid w:val="004B0FEA"/>
    <w:rsid w:val="004B228C"/>
    <w:rsid w:val="004C5E5C"/>
    <w:rsid w:val="004E37BC"/>
    <w:rsid w:val="004E593A"/>
    <w:rsid w:val="004E6A26"/>
    <w:rsid w:val="004F5014"/>
    <w:rsid w:val="005050F1"/>
    <w:rsid w:val="005140B1"/>
    <w:rsid w:val="00516B64"/>
    <w:rsid w:val="005312A2"/>
    <w:rsid w:val="005313B0"/>
    <w:rsid w:val="0053225F"/>
    <w:rsid w:val="00535AD2"/>
    <w:rsid w:val="00536011"/>
    <w:rsid w:val="00540F07"/>
    <w:rsid w:val="005451D2"/>
    <w:rsid w:val="00547744"/>
    <w:rsid w:val="00554D60"/>
    <w:rsid w:val="00567A2D"/>
    <w:rsid w:val="005748DB"/>
    <w:rsid w:val="005767C1"/>
    <w:rsid w:val="00587F82"/>
    <w:rsid w:val="0059114A"/>
    <w:rsid w:val="0059169C"/>
    <w:rsid w:val="005C4FD4"/>
    <w:rsid w:val="005E52FB"/>
    <w:rsid w:val="006061FD"/>
    <w:rsid w:val="0062608F"/>
    <w:rsid w:val="00627A83"/>
    <w:rsid w:val="00631BD6"/>
    <w:rsid w:val="00640515"/>
    <w:rsid w:val="00640A86"/>
    <w:rsid w:val="00643311"/>
    <w:rsid w:val="00651E11"/>
    <w:rsid w:val="00653DE6"/>
    <w:rsid w:val="00656E7E"/>
    <w:rsid w:val="006618CD"/>
    <w:rsid w:val="0066782E"/>
    <w:rsid w:val="00680656"/>
    <w:rsid w:val="006807A6"/>
    <w:rsid w:val="00682742"/>
    <w:rsid w:val="006831A6"/>
    <w:rsid w:val="006912AE"/>
    <w:rsid w:val="00692285"/>
    <w:rsid w:val="006949C3"/>
    <w:rsid w:val="00694ED3"/>
    <w:rsid w:val="00694F04"/>
    <w:rsid w:val="00697285"/>
    <w:rsid w:val="006A51E4"/>
    <w:rsid w:val="006B0361"/>
    <w:rsid w:val="006C2061"/>
    <w:rsid w:val="006C3043"/>
    <w:rsid w:val="006C5A74"/>
    <w:rsid w:val="006C5B2E"/>
    <w:rsid w:val="006D112D"/>
    <w:rsid w:val="006E0AAF"/>
    <w:rsid w:val="00701AD9"/>
    <w:rsid w:val="00707DC0"/>
    <w:rsid w:val="00707EBE"/>
    <w:rsid w:val="0071063E"/>
    <w:rsid w:val="00716BED"/>
    <w:rsid w:val="00722C78"/>
    <w:rsid w:val="0073163B"/>
    <w:rsid w:val="00755BE7"/>
    <w:rsid w:val="007603EE"/>
    <w:rsid w:val="00763886"/>
    <w:rsid w:val="00773B67"/>
    <w:rsid w:val="007749C1"/>
    <w:rsid w:val="007754EB"/>
    <w:rsid w:val="007755C8"/>
    <w:rsid w:val="00776C9F"/>
    <w:rsid w:val="00782549"/>
    <w:rsid w:val="00782FFD"/>
    <w:rsid w:val="00785A14"/>
    <w:rsid w:val="007A59B9"/>
    <w:rsid w:val="007A6B19"/>
    <w:rsid w:val="007B3268"/>
    <w:rsid w:val="007B3F30"/>
    <w:rsid w:val="007C6179"/>
    <w:rsid w:val="007D5224"/>
    <w:rsid w:val="007D66B0"/>
    <w:rsid w:val="007E1C21"/>
    <w:rsid w:val="007E2EDC"/>
    <w:rsid w:val="007F5073"/>
    <w:rsid w:val="00812443"/>
    <w:rsid w:val="00812C0F"/>
    <w:rsid w:val="00813100"/>
    <w:rsid w:val="008201CA"/>
    <w:rsid w:val="00822800"/>
    <w:rsid w:val="00826212"/>
    <w:rsid w:val="008353E8"/>
    <w:rsid w:val="008459A5"/>
    <w:rsid w:val="00853C64"/>
    <w:rsid w:val="00854DB6"/>
    <w:rsid w:val="0086219D"/>
    <w:rsid w:val="008704FF"/>
    <w:rsid w:val="0087214F"/>
    <w:rsid w:val="00874224"/>
    <w:rsid w:val="0087445F"/>
    <w:rsid w:val="008A0186"/>
    <w:rsid w:val="008A6B3C"/>
    <w:rsid w:val="008C4E1F"/>
    <w:rsid w:val="008D1C0D"/>
    <w:rsid w:val="008D5BF6"/>
    <w:rsid w:val="008D73FB"/>
    <w:rsid w:val="008E040C"/>
    <w:rsid w:val="008E340F"/>
    <w:rsid w:val="008E5D1A"/>
    <w:rsid w:val="00900DCE"/>
    <w:rsid w:val="00904148"/>
    <w:rsid w:val="00913CE6"/>
    <w:rsid w:val="00915783"/>
    <w:rsid w:val="0091578A"/>
    <w:rsid w:val="00916B22"/>
    <w:rsid w:val="0092324C"/>
    <w:rsid w:val="00925696"/>
    <w:rsid w:val="00930CE6"/>
    <w:rsid w:val="009441B1"/>
    <w:rsid w:val="00953B97"/>
    <w:rsid w:val="00957022"/>
    <w:rsid w:val="009660EA"/>
    <w:rsid w:val="00974A20"/>
    <w:rsid w:val="00975DFE"/>
    <w:rsid w:val="00976DCC"/>
    <w:rsid w:val="0097730B"/>
    <w:rsid w:val="00980B80"/>
    <w:rsid w:val="00984F7F"/>
    <w:rsid w:val="009A2039"/>
    <w:rsid w:val="009A5534"/>
    <w:rsid w:val="009B09DB"/>
    <w:rsid w:val="009B0E09"/>
    <w:rsid w:val="009B3078"/>
    <w:rsid w:val="009C1F52"/>
    <w:rsid w:val="009C24D4"/>
    <w:rsid w:val="009C499C"/>
    <w:rsid w:val="009C7CC9"/>
    <w:rsid w:val="009D0D9E"/>
    <w:rsid w:val="009D4C01"/>
    <w:rsid w:val="009F5779"/>
    <w:rsid w:val="00A17A58"/>
    <w:rsid w:val="00A277F4"/>
    <w:rsid w:val="00A35D58"/>
    <w:rsid w:val="00A42DAD"/>
    <w:rsid w:val="00A4568A"/>
    <w:rsid w:val="00A51F10"/>
    <w:rsid w:val="00A52425"/>
    <w:rsid w:val="00A53E3C"/>
    <w:rsid w:val="00A54E5C"/>
    <w:rsid w:val="00A57A10"/>
    <w:rsid w:val="00A65105"/>
    <w:rsid w:val="00A7692D"/>
    <w:rsid w:val="00A777F8"/>
    <w:rsid w:val="00A81181"/>
    <w:rsid w:val="00A83616"/>
    <w:rsid w:val="00A85B92"/>
    <w:rsid w:val="00A92679"/>
    <w:rsid w:val="00A931DF"/>
    <w:rsid w:val="00A94541"/>
    <w:rsid w:val="00AA00CC"/>
    <w:rsid w:val="00AA707B"/>
    <w:rsid w:val="00AB4673"/>
    <w:rsid w:val="00AB4F45"/>
    <w:rsid w:val="00AC7CF1"/>
    <w:rsid w:val="00AD08A0"/>
    <w:rsid w:val="00AD1013"/>
    <w:rsid w:val="00AD3084"/>
    <w:rsid w:val="00AE0DEA"/>
    <w:rsid w:val="00AE41AA"/>
    <w:rsid w:val="00AE5F84"/>
    <w:rsid w:val="00AF4E1A"/>
    <w:rsid w:val="00AF6F31"/>
    <w:rsid w:val="00B07A6E"/>
    <w:rsid w:val="00B159D9"/>
    <w:rsid w:val="00B2249C"/>
    <w:rsid w:val="00B31645"/>
    <w:rsid w:val="00B31CC6"/>
    <w:rsid w:val="00B36F6A"/>
    <w:rsid w:val="00B375EF"/>
    <w:rsid w:val="00B604AE"/>
    <w:rsid w:val="00B65AFB"/>
    <w:rsid w:val="00B66E22"/>
    <w:rsid w:val="00B7590C"/>
    <w:rsid w:val="00B77FE7"/>
    <w:rsid w:val="00B84A40"/>
    <w:rsid w:val="00B87ACB"/>
    <w:rsid w:val="00B962B1"/>
    <w:rsid w:val="00BC1883"/>
    <w:rsid w:val="00BC1C53"/>
    <w:rsid w:val="00BD5B03"/>
    <w:rsid w:val="00BF39CA"/>
    <w:rsid w:val="00BF74D2"/>
    <w:rsid w:val="00C061E8"/>
    <w:rsid w:val="00C11C16"/>
    <w:rsid w:val="00C14E91"/>
    <w:rsid w:val="00C208E0"/>
    <w:rsid w:val="00C2636D"/>
    <w:rsid w:val="00C2709D"/>
    <w:rsid w:val="00C2759A"/>
    <w:rsid w:val="00C30022"/>
    <w:rsid w:val="00C36585"/>
    <w:rsid w:val="00C44DF9"/>
    <w:rsid w:val="00C52146"/>
    <w:rsid w:val="00C526A9"/>
    <w:rsid w:val="00C55BE4"/>
    <w:rsid w:val="00C609C7"/>
    <w:rsid w:val="00C71976"/>
    <w:rsid w:val="00C74B10"/>
    <w:rsid w:val="00C771B1"/>
    <w:rsid w:val="00C80DC0"/>
    <w:rsid w:val="00C846BE"/>
    <w:rsid w:val="00CB5C5F"/>
    <w:rsid w:val="00CB646F"/>
    <w:rsid w:val="00CB7B46"/>
    <w:rsid w:val="00CD57E2"/>
    <w:rsid w:val="00CE45DF"/>
    <w:rsid w:val="00CF464F"/>
    <w:rsid w:val="00CF595B"/>
    <w:rsid w:val="00D178F1"/>
    <w:rsid w:val="00D204D4"/>
    <w:rsid w:val="00D21E8E"/>
    <w:rsid w:val="00D22C2A"/>
    <w:rsid w:val="00D274E1"/>
    <w:rsid w:val="00D378FB"/>
    <w:rsid w:val="00D438AA"/>
    <w:rsid w:val="00D43907"/>
    <w:rsid w:val="00D47588"/>
    <w:rsid w:val="00D47A3A"/>
    <w:rsid w:val="00D6111A"/>
    <w:rsid w:val="00D72F77"/>
    <w:rsid w:val="00D73A7E"/>
    <w:rsid w:val="00D85635"/>
    <w:rsid w:val="00D87EFA"/>
    <w:rsid w:val="00D90EF1"/>
    <w:rsid w:val="00D94437"/>
    <w:rsid w:val="00D9592E"/>
    <w:rsid w:val="00DA2757"/>
    <w:rsid w:val="00DA5012"/>
    <w:rsid w:val="00DB307A"/>
    <w:rsid w:val="00DC5B19"/>
    <w:rsid w:val="00DC627A"/>
    <w:rsid w:val="00DC7AB8"/>
    <w:rsid w:val="00DD3AA7"/>
    <w:rsid w:val="00DD59FC"/>
    <w:rsid w:val="00DD5EDD"/>
    <w:rsid w:val="00DD6B58"/>
    <w:rsid w:val="00DE71E5"/>
    <w:rsid w:val="00E0302C"/>
    <w:rsid w:val="00E042AC"/>
    <w:rsid w:val="00E07185"/>
    <w:rsid w:val="00E10A94"/>
    <w:rsid w:val="00E21988"/>
    <w:rsid w:val="00E301AC"/>
    <w:rsid w:val="00E341BF"/>
    <w:rsid w:val="00E41B7E"/>
    <w:rsid w:val="00E519DD"/>
    <w:rsid w:val="00E52C3A"/>
    <w:rsid w:val="00E62801"/>
    <w:rsid w:val="00E76327"/>
    <w:rsid w:val="00E81E92"/>
    <w:rsid w:val="00E81F27"/>
    <w:rsid w:val="00E8525D"/>
    <w:rsid w:val="00E9736D"/>
    <w:rsid w:val="00EA4610"/>
    <w:rsid w:val="00EB5028"/>
    <w:rsid w:val="00EB7973"/>
    <w:rsid w:val="00ED0686"/>
    <w:rsid w:val="00ED22BB"/>
    <w:rsid w:val="00EE2D80"/>
    <w:rsid w:val="00EE68FA"/>
    <w:rsid w:val="00EF32D3"/>
    <w:rsid w:val="00F06FA8"/>
    <w:rsid w:val="00F1070B"/>
    <w:rsid w:val="00F24B36"/>
    <w:rsid w:val="00F566CE"/>
    <w:rsid w:val="00F56E00"/>
    <w:rsid w:val="00F62CAC"/>
    <w:rsid w:val="00F73940"/>
    <w:rsid w:val="00F741D0"/>
    <w:rsid w:val="00F85EC3"/>
    <w:rsid w:val="00F866E6"/>
    <w:rsid w:val="00F86F30"/>
    <w:rsid w:val="00F872A1"/>
    <w:rsid w:val="00FA3218"/>
    <w:rsid w:val="00FA7227"/>
    <w:rsid w:val="00FA7858"/>
    <w:rsid w:val="00FB02BB"/>
    <w:rsid w:val="00FB7A75"/>
    <w:rsid w:val="00FC0192"/>
    <w:rsid w:val="00FC0542"/>
    <w:rsid w:val="00FF4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4:docId w14:val="395418A4"/>
  <w15:docId w15:val="{F06D6083-1B0C-482D-A5E4-8594FCD7B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D6B58"/>
    <w:pPr>
      <w:spacing w:line="360" w:lineRule="auto"/>
      <w:ind w:firstLine="680"/>
      <w:jc w:val="both"/>
    </w:pPr>
    <w:rPr>
      <w:noProof/>
      <w:sz w:val="28"/>
      <w:lang w:eastAsia="en-US"/>
    </w:rPr>
  </w:style>
  <w:style w:type="paragraph" w:styleId="Heading1">
    <w:name w:val="heading 1"/>
    <w:basedOn w:val="Normal"/>
    <w:next w:val="Normal"/>
    <w:qFormat/>
    <w:rsid w:val="00E07185"/>
    <w:pPr>
      <w:keepNext/>
      <w:pageBreakBefore/>
      <w:numPr>
        <w:numId w:val="1"/>
      </w:numPr>
      <w:suppressAutoHyphens/>
      <w:spacing w:before="240" w:after="120" w:line="240" w:lineRule="auto"/>
      <w:jc w:val="center"/>
      <w:outlineLvl w:val="0"/>
    </w:pPr>
    <w:rPr>
      <w:rFonts w:ascii="Arial" w:hAnsi="Arial" w:cs="Arial"/>
      <w:b/>
      <w:bCs/>
      <w:kern w:val="32"/>
      <w:sz w:val="32"/>
      <w:szCs w:val="32"/>
      <w:lang w:eastAsia="ru-RU"/>
    </w:rPr>
  </w:style>
  <w:style w:type="paragraph" w:styleId="Heading2">
    <w:name w:val="heading 2"/>
    <w:basedOn w:val="Normal"/>
    <w:next w:val="Normal"/>
    <w:qFormat/>
    <w:rsid w:val="00E07185"/>
    <w:pPr>
      <w:keepNext/>
      <w:numPr>
        <w:ilvl w:val="1"/>
        <w:numId w:val="2"/>
      </w:numPr>
      <w:spacing w:before="240" w:after="60" w:line="240" w:lineRule="auto"/>
      <w:outlineLvl w:val="1"/>
    </w:pPr>
    <w:rPr>
      <w:rFonts w:ascii="Arial" w:hAnsi="Arial" w:cs="Arial"/>
      <w:b/>
      <w:bCs/>
      <w:iCs/>
      <w:szCs w:val="28"/>
      <w:lang w:eastAsia="ru-RU"/>
    </w:rPr>
  </w:style>
  <w:style w:type="paragraph" w:styleId="Heading3">
    <w:name w:val="heading 3"/>
    <w:basedOn w:val="Normal"/>
    <w:next w:val="Normal"/>
    <w:qFormat/>
    <w:rsid w:val="00E07185"/>
    <w:pPr>
      <w:keepNext/>
      <w:numPr>
        <w:ilvl w:val="2"/>
        <w:numId w:val="2"/>
      </w:numPr>
      <w:suppressAutoHyphens/>
      <w:spacing w:before="240" w:after="240" w:line="240" w:lineRule="auto"/>
      <w:jc w:val="left"/>
      <w:outlineLvl w:val="2"/>
    </w:pPr>
    <w:rPr>
      <w:rFonts w:ascii="Arial" w:hAnsi="Arial" w:cs="Arial"/>
      <w:b/>
      <w:bCs/>
      <w:i/>
      <w:sz w:val="26"/>
      <w:szCs w:val="26"/>
      <w:lang w:eastAsia="ru-RU"/>
    </w:rPr>
  </w:style>
  <w:style w:type="paragraph" w:styleId="Heading4">
    <w:name w:val="heading 4"/>
    <w:basedOn w:val="Normal"/>
    <w:next w:val="Normal"/>
    <w:qFormat/>
    <w:rsid w:val="00E07185"/>
    <w:pPr>
      <w:keepNext/>
      <w:numPr>
        <w:ilvl w:val="3"/>
        <w:numId w:val="2"/>
      </w:numPr>
      <w:suppressAutoHyphens/>
      <w:spacing w:before="120" w:after="120" w:line="240" w:lineRule="auto"/>
      <w:outlineLvl w:val="3"/>
    </w:pPr>
    <w:rPr>
      <w:rFonts w:ascii="Arial" w:hAnsi="Arial"/>
      <w:b/>
      <w:bCs/>
      <w:sz w:val="24"/>
      <w:szCs w:val="28"/>
      <w:lang w:eastAsia="ru-RU"/>
    </w:rPr>
  </w:style>
  <w:style w:type="paragraph" w:styleId="Heading5">
    <w:name w:val="heading 5"/>
    <w:basedOn w:val="Normal"/>
    <w:next w:val="Normal"/>
    <w:qFormat/>
    <w:rsid w:val="00E07185"/>
    <w:pPr>
      <w:numPr>
        <w:ilvl w:val="4"/>
        <w:numId w:val="2"/>
      </w:numPr>
      <w:spacing w:before="240" w:after="120" w:line="240" w:lineRule="auto"/>
      <w:jc w:val="left"/>
      <w:outlineLvl w:val="4"/>
    </w:pPr>
    <w:rPr>
      <w:rFonts w:ascii="Arial" w:hAnsi="Arial"/>
      <w:b/>
      <w:bCs/>
      <w:i/>
      <w:iCs/>
      <w:sz w:val="24"/>
      <w:szCs w:val="26"/>
      <w:lang w:eastAsia="ru-RU"/>
    </w:rPr>
  </w:style>
  <w:style w:type="paragraph" w:styleId="Heading6">
    <w:name w:val="heading 6"/>
    <w:basedOn w:val="Normal"/>
    <w:next w:val="Normal"/>
    <w:qFormat/>
    <w:rsid w:val="00E07185"/>
    <w:pPr>
      <w:numPr>
        <w:ilvl w:val="5"/>
        <w:numId w:val="2"/>
      </w:numPr>
      <w:spacing w:before="240" w:after="60"/>
      <w:outlineLvl w:val="5"/>
    </w:pPr>
    <w:rPr>
      <w:rFonts w:ascii="Arial" w:hAnsi="Arial"/>
      <w:b/>
      <w:bCs/>
      <w:sz w:val="22"/>
      <w:szCs w:val="22"/>
      <w:lang w:eastAsia="ru-RU"/>
    </w:rPr>
  </w:style>
  <w:style w:type="paragraph" w:styleId="Heading7">
    <w:name w:val="heading 7"/>
    <w:basedOn w:val="Normal"/>
    <w:next w:val="Normal"/>
    <w:qFormat/>
    <w:rsid w:val="00E07185"/>
    <w:pPr>
      <w:numPr>
        <w:ilvl w:val="6"/>
        <w:numId w:val="2"/>
      </w:num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qFormat/>
    <w:rsid w:val="00E07185"/>
    <w:pPr>
      <w:numPr>
        <w:ilvl w:val="7"/>
        <w:numId w:val="2"/>
      </w:numPr>
      <w:spacing w:before="240" w:after="60"/>
      <w:outlineLvl w:val="7"/>
    </w:pPr>
    <w:rPr>
      <w:i/>
      <w:iCs/>
      <w:szCs w:val="24"/>
    </w:rPr>
  </w:style>
  <w:style w:type="paragraph" w:styleId="Heading9">
    <w:name w:val="heading 9"/>
    <w:basedOn w:val="Normal"/>
    <w:next w:val="Normal"/>
    <w:qFormat/>
    <w:rsid w:val="00E07185"/>
    <w:pPr>
      <w:numPr>
        <w:ilvl w:val="8"/>
        <w:numId w:val="2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autoRedefine/>
    <w:semiHidden/>
    <w:rsid w:val="00A51F10"/>
    <w:pPr>
      <w:ind w:firstLine="709"/>
    </w:pPr>
    <w:rPr>
      <w:sz w:val="24"/>
    </w:rPr>
  </w:style>
  <w:style w:type="paragraph" w:styleId="List">
    <w:name w:val="List"/>
    <w:basedOn w:val="Normal"/>
    <w:pPr>
      <w:ind w:firstLine="720"/>
    </w:pPr>
  </w:style>
  <w:style w:type="paragraph" w:customStyle="1" w:styleId="a">
    <w:name w:val="Маркированный список со сдвигом"/>
    <w:basedOn w:val="ListBullet4"/>
    <w:next w:val="Normal"/>
    <w:rsid w:val="00E07185"/>
    <w:pPr>
      <w:numPr>
        <w:numId w:val="5"/>
      </w:numPr>
    </w:pPr>
  </w:style>
  <w:style w:type="paragraph" w:styleId="ListBullet4">
    <w:name w:val="List Bullet 4"/>
    <w:basedOn w:val="Normal"/>
    <w:rsid w:val="00E07185"/>
    <w:pPr>
      <w:numPr>
        <w:numId w:val="4"/>
      </w:numPr>
    </w:pPr>
    <w:rPr>
      <w:szCs w:val="24"/>
      <w:lang w:eastAsia="ru-RU"/>
    </w:rPr>
  </w:style>
  <w:style w:type="paragraph" w:customStyle="1" w:styleId="a0">
    <w:name w:val="Заголовок ВСПОМОГАТЕЛЬНЫЙ"/>
    <w:basedOn w:val="Heading2"/>
    <w:next w:val="Normal"/>
    <w:rsid w:val="004A4100"/>
    <w:pPr>
      <w:numPr>
        <w:ilvl w:val="0"/>
        <w:numId w:val="0"/>
      </w:numPr>
      <w:jc w:val="left"/>
    </w:pPr>
  </w:style>
  <w:style w:type="paragraph" w:styleId="Caption">
    <w:name w:val="caption"/>
    <w:basedOn w:val="Normal"/>
    <w:next w:val="Normal"/>
    <w:qFormat/>
    <w:rsid w:val="009A5534"/>
    <w:pPr>
      <w:ind w:firstLine="0"/>
      <w:jc w:val="right"/>
    </w:pPr>
    <w:rPr>
      <w:bCs/>
      <w:sz w:val="24"/>
      <w:szCs w:val="24"/>
      <w:lang w:eastAsia="ru-RU"/>
    </w:rPr>
  </w:style>
  <w:style w:type="paragraph" w:styleId="ListBullet3">
    <w:name w:val="List Bullet 3"/>
    <w:basedOn w:val="Normal"/>
    <w:rsid w:val="00E07185"/>
    <w:pPr>
      <w:numPr>
        <w:numId w:val="3"/>
      </w:numPr>
    </w:pPr>
    <w:rPr>
      <w:szCs w:val="24"/>
      <w:lang w:eastAsia="ru-RU"/>
    </w:rPr>
  </w:style>
  <w:style w:type="paragraph" w:customStyle="1" w:styleId="-2">
    <w:name w:val="Маркированный список-2"/>
    <w:basedOn w:val="Normal"/>
    <w:rsid w:val="00E07185"/>
    <w:pPr>
      <w:numPr>
        <w:ilvl w:val="1"/>
        <w:numId w:val="6"/>
      </w:numPr>
    </w:pPr>
    <w:rPr>
      <w:spacing w:val="-4"/>
      <w:szCs w:val="24"/>
      <w:lang w:eastAsia="ru-RU"/>
    </w:rPr>
  </w:style>
  <w:style w:type="paragraph" w:styleId="TOC1">
    <w:name w:val="toc 1"/>
    <w:basedOn w:val="Normal"/>
    <w:next w:val="Normal"/>
    <w:autoRedefine/>
    <w:semiHidden/>
    <w:rsid w:val="00E07185"/>
    <w:pPr>
      <w:spacing w:before="120"/>
      <w:ind w:firstLine="0"/>
      <w:jc w:val="left"/>
    </w:pPr>
    <w:rPr>
      <w:rFonts w:ascii="Arial" w:hAnsi="Arial"/>
      <w:sz w:val="24"/>
      <w:szCs w:val="24"/>
      <w:lang w:eastAsia="ru-RU"/>
    </w:rPr>
  </w:style>
  <w:style w:type="paragraph" w:styleId="TOC2">
    <w:name w:val="toc 2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238" w:firstLine="0"/>
      <w:jc w:val="left"/>
    </w:pPr>
    <w:rPr>
      <w:rFonts w:ascii="Arial" w:hAnsi="Arial"/>
      <w:sz w:val="24"/>
      <w:szCs w:val="24"/>
      <w:lang w:eastAsia="ru-RU"/>
    </w:rPr>
  </w:style>
  <w:style w:type="paragraph" w:styleId="TOC3">
    <w:name w:val="toc 3"/>
    <w:basedOn w:val="Normal"/>
    <w:next w:val="Normal"/>
    <w:autoRedefine/>
    <w:semiHidden/>
    <w:rsid w:val="00E07185"/>
    <w:pPr>
      <w:spacing w:line="240" w:lineRule="auto"/>
      <w:ind w:left="482" w:firstLine="0"/>
      <w:jc w:val="left"/>
    </w:pPr>
    <w:rPr>
      <w:rFonts w:ascii="Arial" w:hAnsi="Arial"/>
      <w:sz w:val="24"/>
      <w:szCs w:val="24"/>
      <w:lang w:eastAsia="ru-RU"/>
    </w:rPr>
  </w:style>
  <w:style w:type="paragraph" w:styleId="TOC4">
    <w:name w:val="toc 4"/>
    <w:basedOn w:val="Normal"/>
    <w:next w:val="Normal"/>
    <w:autoRedefine/>
    <w:semiHidden/>
    <w:rsid w:val="00E07185"/>
    <w:pPr>
      <w:tabs>
        <w:tab w:val="right" w:leader="dot" w:pos="9629"/>
      </w:tabs>
      <w:spacing w:line="240" w:lineRule="auto"/>
      <w:ind w:left="1824" w:hanging="860"/>
      <w:jc w:val="left"/>
    </w:pPr>
    <w:rPr>
      <w:rFonts w:ascii="Arial" w:hAnsi="Arial"/>
      <w:sz w:val="22"/>
      <w:szCs w:val="24"/>
      <w:lang w:eastAsia="ru-RU"/>
    </w:rPr>
  </w:style>
  <w:style w:type="paragraph" w:styleId="TOC5">
    <w:name w:val="toc 5"/>
    <w:basedOn w:val="Normal"/>
    <w:next w:val="Normal"/>
    <w:autoRedefine/>
    <w:semiHidden/>
    <w:rsid w:val="00E07185"/>
    <w:pPr>
      <w:spacing w:line="240" w:lineRule="auto"/>
      <w:ind w:left="568" w:right="39" w:hanging="284"/>
      <w:jc w:val="left"/>
    </w:pPr>
    <w:rPr>
      <w:rFonts w:ascii="Arial" w:hAnsi="Arial"/>
      <w:sz w:val="22"/>
      <w:szCs w:val="24"/>
      <w:lang w:eastAsia="ru-RU"/>
    </w:rPr>
  </w:style>
  <w:style w:type="paragraph" w:styleId="TOC6">
    <w:name w:val="toc 6"/>
    <w:basedOn w:val="Normal"/>
    <w:next w:val="Normal"/>
    <w:autoRedefine/>
    <w:semiHidden/>
    <w:rsid w:val="00E07185"/>
    <w:pPr>
      <w:ind w:left="1200" w:firstLine="709"/>
    </w:pPr>
    <w:rPr>
      <w:rFonts w:ascii="Arial" w:hAnsi="Arial"/>
      <w:sz w:val="24"/>
      <w:szCs w:val="24"/>
      <w:lang w:eastAsia="ru-RU"/>
    </w:rPr>
  </w:style>
  <w:style w:type="paragraph" w:styleId="TOC7">
    <w:name w:val="toc 7"/>
    <w:basedOn w:val="Normal"/>
    <w:next w:val="Normal"/>
    <w:autoRedefine/>
    <w:semiHidden/>
    <w:rsid w:val="00E07185"/>
    <w:pPr>
      <w:numPr>
        <w:numId w:val="7"/>
      </w:numPr>
    </w:pPr>
    <w:rPr>
      <w:rFonts w:ascii="Arial" w:hAnsi="Arial"/>
      <w:sz w:val="24"/>
      <w:szCs w:val="24"/>
      <w:lang w:eastAsia="ru-RU"/>
    </w:rPr>
  </w:style>
  <w:style w:type="paragraph" w:styleId="TOC8">
    <w:name w:val="toc 8"/>
    <w:basedOn w:val="Normal"/>
    <w:next w:val="Normal"/>
    <w:autoRedefine/>
    <w:semiHidden/>
    <w:rsid w:val="00E07185"/>
    <w:pPr>
      <w:ind w:left="1680" w:firstLine="709"/>
    </w:pPr>
    <w:rPr>
      <w:rFonts w:ascii="Arial" w:hAnsi="Arial"/>
      <w:sz w:val="24"/>
      <w:szCs w:val="24"/>
      <w:lang w:eastAsia="ru-RU"/>
    </w:rPr>
  </w:style>
  <w:style w:type="paragraph" w:styleId="TOC9">
    <w:name w:val="toc 9"/>
    <w:basedOn w:val="Normal"/>
    <w:next w:val="Normal"/>
    <w:autoRedefine/>
    <w:semiHidden/>
    <w:rsid w:val="00E07185"/>
    <w:pPr>
      <w:ind w:left="1920" w:firstLine="709"/>
    </w:pPr>
    <w:rPr>
      <w:rFonts w:ascii="Arial" w:hAnsi="Arial"/>
      <w:sz w:val="24"/>
      <w:szCs w:val="24"/>
      <w:lang w:eastAsia="ru-RU"/>
    </w:rPr>
  </w:style>
  <w:style w:type="paragraph" w:styleId="ListBullet">
    <w:name w:val="List Bullet"/>
    <w:basedOn w:val="Normal"/>
    <w:rsid w:val="009A2039"/>
    <w:pPr>
      <w:numPr>
        <w:numId w:val="8"/>
      </w:numPr>
    </w:pPr>
    <w:rPr>
      <w:bCs/>
      <w:szCs w:val="28"/>
      <w:lang w:eastAsia="ru-RU"/>
    </w:rPr>
  </w:style>
  <w:style w:type="paragraph" w:customStyle="1" w:styleId="-">
    <w:name w:val="Дис-Параграф"/>
    <w:basedOn w:val="Normal"/>
    <w:next w:val="Normal"/>
    <w:rsid w:val="0017316C"/>
    <w:pPr>
      <w:keepNext/>
      <w:keepLines/>
      <w:suppressAutoHyphens/>
      <w:overflowPunct w:val="0"/>
      <w:autoSpaceDE w:val="0"/>
      <w:autoSpaceDN w:val="0"/>
      <w:adjustRightInd w:val="0"/>
      <w:spacing w:before="240" w:after="240" w:line="300" w:lineRule="auto"/>
      <w:ind w:firstLine="0"/>
      <w:jc w:val="center"/>
      <w:textAlignment w:val="baseline"/>
      <w:outlineLvl w:val="0"/>
    </w:pPr>
    <w:rPr>
      <w:rFonts w:cs="Arial"/>
      <w:szCs w:val="36"/>
    </w:rPr>
  </w:style>
  <w:style w:type="paragraph" w:customStyle="1" w:styleId="-0">
    <w:name w:val="Ламб-Обычный"/>
    <w:basedOn w:val="Normal"/>
    <w:rsid w:val="008E5D1A"/>
    <w:pPr>
      <w:spacing w:line="300" w:lineRule="auto"/>
      <w:ind w:firstLine="720"/>
    </w:pPr>
    <w:rPr>
      <w:szCs w:val="24"/>
      <w:lang w:eastAsia="ru-RU"/>
    </w:rPr>
  </w:style>
  <w:style w:type="paragraph" w:customStyle="1" w:styleId="-1">
    <w:name w:val="Ламб-Параграф"/>
    <w:basedOn w:val="-"/>
    <w:next w:val="-0"/>
    <w:rsid w:val="008E5D1A"/>
    <w:rPr>
      <w:b/>
    </w:rPr>
  </w:style>
  <w:style w:type="paragraph" w:customStyle="1" w:styleId="-3">
    <w:name w:val="Ламб-Марк список"/>
    <w:basedOn w:val="Normal"/>
    <w:next w:val="-0"/>
    <w:autoRedefine/>
    <w:rsid w:val="0017316C"/>
    <w:pPr>
      <w:spacing w:line="300" w:lineRule="auto"/>
      <w:ind w:firstLine="0"/>
    </w:pPr>
    <w:rPr>
      <w:szCs w:val="24"/>
      <w:lang w:eastAsia="ru-RU"/>
    </w:rPr>
  </w:style>
  <w:style w:type="paragraph" w:customStyle="1" w:styleId="-4">
    <w:name w:val="Ламб-Подрисуночная подпись"/>
    <w:basedOn w:val="Normal"/>
    <w:next w:val="-0"/>
    <w:rsid w:val="00FC0192"/>
    <w:pPr>
      <w:suppressAutoHyphens/>
      <w:spacing w:before="240" w:after="240"/>
      <w:ind w:firstLine="0"/>
      <w:jc w:val="center"/>
    </w:pPr>
    <w:rPr>
      <w:sz w:val="24"/>
      <w:szCs w:val="24"/>
      <w:lang w:eastAsia="ru-RU"/>
    </w:rPr>
  </w:style>
  <w:style w:type="paragraph" w:customStyle="1" w:styleId="-5">
    <w:name w:val="Ламб-Второстеп текст"/>
    <w:basedOn w:val="-0"/>
    <w:rsid w:val="00FC0192"/>
    <w:rPr>
      <w:b/>
      <w:sz w:val="24"/>
    </w:rPr>
  </w:style>
  <w:style w:type="paragraph" w:customStyle="1" w:styleId="-6">
    <w:name w:val="Ламб-Подрис подпись"/>
    <w:basedOn w:val="Normal"/>
    <w:next w:val="-0"/>
    <w:rsid w:val="003906F6"/>
    <w:pPr>
      <w:suppressAutoHyphens/>
      <w:spacing w:before="240" w:after="240" w:line="300" w:lineRule="auto"/>
      <w:ind w:firstLine="0"/>
      <w:jc w:val="center"/>
    </w:pPr>
    <w:rPr>
      <w:sz w:val="24"/>
      <w:szCs w:val="24"/>
      <w:lang w:eastAsia="ru-RU"/>
    </w:rPr>
  </w:style>
  <w:style w:type="paragraph" w:customStyle="1" w:styleId="-7">
    <w:name w:val="Лабм-Глава"/>
    <w:basedOn w:val="Normal"/>
    <w:next w:val="-1"/>
    <w:rsid w:val="002603A8"/>
    <w:pPr>
      <w:keepNext/>
      <w:suppressAutoHyphens/>
      <w:spacing w:after="240" w:line="300" w:lineRule="auto"/>
      <w:ind w:firstLine="0"/>
      <w:jc w:val="center"/>
    </w:pPr>
    <w:rPr>
      <w:b/>
      <w:caps/>
      <w:szCs w:val="24"/>
      <w:lang w:eastAsia="ru-RU"/>
    </w:rPr>
  </w:style>
  <w:style w:type="paragraph" w:customStyle="1" w:styleId="-8">
    <w:name w:val="Дис-Глава"/>
    <w:basedOn w:val="Normal"/>
    <w:next w:val="-"/>
    <w:rsid w:val="002603A8"/>
    <w:pPr>
      <w:keepNext/>
      <w:suppressAutoHyphens/>
      <w:spacing w:after="240"/>
      <w:ind w:firstLine="0"/>
      <w:jc w:val="center"/>
    </w:pPr>
    <w:rPr>
      <w:b/>
      <w:caps/>
      <w:szCs w:val="24"/>
      <w:lang w:eastAsia="ru-RU"/>
    </w:rPr>
  </w:style>
  <w:style w:type="paragraph" w:customStyle="1" w:styleId="-9">
    <w:name w:val="Ламб-Глава"/>
    <w:basedOn w:val="-8"/>
    <w:next w:val="-1"/>
    <w:rsid w:val="002603A8"/>
    <w:pPr>
      <w:spacing w:line="300" w:lineRule="auto"/>
    </w:pPr>
  </w:style>
  <w:style w:type="paragraph" w:customStyle="1" w:styleId="-a">
    <w:name w:val="Ламб-Формула"/>
    <w:basedOn w:val="Normal"/>
    <w:next w:val="-0"/>
    <w:rsid w:val="00C71976"/>
    <w:pPr>
      <w:spacing w:before="120" w:after="120" w:line="300" w:lineRule="auto"/>
      <w:ind w:firstLine="0"/>
      <w:jc w:val="center"/>
    </w:pPr>
    <w:rPr>
      <w:sz w:val="24"/>
      <w:szCs w:val="28"/>
      <w:lang w:eastAsia="ru-RU"/>
    </w:rPr>
  </w:style>
  <w:style w:type="table" w:styleId="TableGrid">
    <w:name w:val="Table Grid"/>
    <w:basedOn w:val="TableNormal"/>
    <w:rsid w:val="001136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03D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172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10200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37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6825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51189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9748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13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31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455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6513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26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3514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880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570</Words>
  <Characters>3251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Черников</dc:creator>
  <cp:lastModifiedBy>Hai Hoang</cp:lastModifiedBy>
  <cp:revision>42</cp:revision>
  <dcterms:created xsi:type="dcterms:W3CDTF">2020-03-25T20:27:00Z</dcterms:created>
  <dcterms:modified xsi:type="dcterms:W3CDTF">2020-04-10T12:25:00Z</dcterms:modified>
</cp:coreProperties>
</file>